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483BC"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7C7FD5">
              <w:rPr>
                <w:lang w:eastAsia="zh-CN"/>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BE32F" w:rsidR="001E41F3" w:rsidRDefault="007C7FD5">
            <w:pPr>
              <w:pStyle w:val="CRCoverPage"/>
              <w:spacing w:after="0"/>
              <w:ind w:left="100"/>
              <w:rPr>
                <w:noProof/>
                <w:lang w:eastAsia="zh-CN"/>
              </w:rPr>
            </w:pPr>
            <w:r>
              <w:rPr>
                <w:noProof/>
                <w:lang w:eastAsia="zh-CN"/>
              </w:rPr>
              <w:t xml:space="preserve">8.3, </w:t>
            </w:r>
            <w:r w:rsidR="00601412">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7E2145C" w14:textId="77777777" w:rsidR="000E0E62" w:rsidRPr="00860CDE" w:rsidRDefault="000E0E62" w:rsidP="000E0E62">
      <w:pPr>
        <w:pStyle w:val="2"/>
      </w:pPr>
      <w:bookmarkStart w:id="2" w:name="_Toc29248352"/>
      <w:bookmarkStart w:id="3" w:name="_Toc37200939"/>
      <w:bookmarkStart w:id="4" w:name="_Toc46492805"/>
      <w:bookmarkStart w:id="5" w:name="_Toc52568331"/>
      <w:bookmarkStart w:id="6" w:name="_Toc185526657"/>
      <w:bookmarkStart w:id="7" w:name="_Toc29248355"/>
      <w:bookmarkStart w:id="8" w:name="_Toc37200942"/>
      <w:bookmarkStart w:id="9" w:name="_Toc46492808"/>
      <w:bookmarkStart w:id="10" w:name="_Toc52568334"/>
      <w:bookmarkStart w:id="11" w:name="_Toc178328860"/>
      <w:bookmarkStart w:id="12" w:name="_Toc162894686"/>
      <w:bookmarkEnd w:id="1"/>
      <w:r w:rsidRPr="00860CDE">
        <w:t>8.3</w:t>
      </w:r>
      <w:r w:rsidRPr="00860CDE">
        <w:tab/>
        <w:t>Bearer type change</w:t>
      </w:r>
      <w:bookmarkEnd w:id="2"/>
      <w:bookmarkEnd w:id="3"/>
      <w:bookmarkEnd w:id="4"/>
      <w:bookmarkEnd w:id="5"/>
      <w:bookmarkEnd w:id="6"/>
    </w:p>
    <w:p w14:paraId="37340755" w14:textId="77777777" w:rsidR="000E0E62" w:rsidRPr="00860CDE" w:rsidRDefault="000E0E62" w:rsidP="000E0E62">
      <w:r w:rsidRPr="00860CDE">
        <w:t>In MR-DC, all the possible bearer type change options are supported:</w:t>
      </w:r>
    </w:p>
    <w:p w14:paraId="620A0FBC" w14:textId="77777777" w:rsidR="000E0E62" w:rsidRPr="00860CDE" w:rsidRDefault="000E0E62" w:rsidP="000E0E62">
      <w:pPr>
        <w:pStyle w:val="B1"/>
      </w:pPr>
      <w:r w:rsidRPr="00860CDE">
        <w:t>-</w:t>
      </w:r>
      <w:r w:rsidRPr="00860CDE">
        <w:tab/>
        <w:t>MCG bearer to/from split bearer;</w:t>
      </w:r>
    </w:p>
    <w:p w14:paraId="370A808E" w14:textId="77777777" w:rsidR="000E0E62" w:rsidRPr="00860CDE" w:rsidRDefault="000E0E62" w:rsidP="000E0E62">
      <w:pPr>
        <w:pStyle w:val="B1"/>
      </w:pPr>
      <w:r w:rsidRPr="00860CDE">
        <w:t>-</w:t>
      </w:r>
      <w:r w:rsidRPr="00860CDE">
        <w:tab/>
        <w:t>MCG bearer to/from SCG bearer;</w:t>
      </w:r>
    </w:p>
    <w:p w14:paraId="28F29896" w14:textId="77777777" w:rsidR="000E0E62" w:rsidRPr="00860CDE" w:rsidRDefault="000E0E62" w:rsidP="000E0E62">
      <w:pPr>
        <w:pStyle w:val="B1"/>
      </w:pPr>
      <w:r w:rsidRPr="00860CDE">
        <w:t>-</w:t>
      </w:r>
      <w:r w:rsidRPr="00860CDE">
        <w:tab/>
        <w:t>SCG bearer to/from split bearer.</w:t>
      </w:r>
    </w:p>
    <w:p w14:paraId="7DD47387" w14:textId="77777777" w:rsidR="000E0E62" w:rsidRPr="00860CDE" w:rsidRDefault="000E0E62" w:rsidP="000E0E62">
      <w:r w:rsidRPr="00860CDE">
        <w:t>Bearer termination point change is supported for all bearer types, and can be performed with or without bearer type change:</w:t>
      </w:r>
    </w:p>
    <w:p w14:paraId="5A60F55B" w14:textId="77777777" w:rsidR="000E0E62" w:rsidRPr="00860CDE" w:rsidRDefault="000E0E62" w:rsidP="000E0E62">
      <w:pPr>
        <w:pStyle w:val="B1"/>
      </w:pPr>
      <w:r w:rsidRPr="00860CDE">
        <w:t>-</w:t>
      </w:r>
      <w:r w:rsidRPr="00860CDE">
        <w:tab/>
        <w:t>MN terminated bearer to/from SN terminated bearer.</w:t>
      </w:r>
    </w:p>
    <w:p w14:paraId="54B192E0" w14:textId="77777777" w:rsidR="000E0E62" w:rsidRPr="00860CDE" w:rsidRDefault="000E0E62" w:rsidP="000E0E62">
      <w:r w:rsidRPr="00860CDE">
        <w:t>For MR-DC:</w:t>
      </w:r>
    </w:p>
    <w:p w14:paraId="3B5C8E04" w14:textId="77777777" w:rsidR="000E0E62" w:rsidRPr="00860CDE" w:rsidRDefault="000E0E62" w:rsidP="000E0E62">
      <w:pPr>
        <w:pStyle w:val="B1"/>
      </w:pPr>
      <w:r w:rsidRPr="00860CDE">
        <w:t>-</w:t>
      </w:r>
      <w:r w:rsidRPr="00860CDE">
        <w:tab/>
        <w:t xml:space="preserve">when the security key is changed for a bearer due to a termination point change, the associated PDCP and RLC entities are re-established, while MAC </w:t>
      </w:r>
      <w:proofErr w:type="spellStart"/>
      <w:r w:rsidRPr="00860CDE">
        <w:t>behavior</w:t>
      </w:r>
      <w:proofErr w:type="spellEnd"/>
      <w:r w:rsidRPr="00860CDE">
        <w:t xml:space="preserve"> might depend on the solution selected by the network, e.g. MAC reset, change of LCID, etc. (see Annex A);</w:t>
      </w:r>
    </w:p>
    <w:p w14:paraId="68C105D8" w14:textId="77777777" w:rsidR="000E0E62" w:rsidRPr="00860CDE" w:rsidRDefault="000E0E62" w:rsidP="000E0E62">
      <w:pPr>
        <w:pStyle w:val="B1"/>
      </w:pPr>
      <w:r w:rsidRPr="00860CDE">
        <w:t>-</w:t>
      </w:r>
      <w:r w:rsidRPr="00860CDE">
        <w:tab/>
        <w:t>for MCG bearer, split bearer and SCG bearer, during MN security key change the MCG/SCG PDCP and RLC are re-established and MCG/SCG MAC is reset;</w:t>
      </w:r>
    </w:p>
    <w:p w14:paraId="500A19DE" w14:textId="77777777" w:rsidR="000E0E62" w:rsidRPr="00860CDE" w:rsidRDefault="000E0E62" w:rsidP="000E0E62">
      <w:pPr>
        <w:pStyle w:val="B1"/>
      </w:pPr>
      <w:r w:rsidRPr="00860CDE">
        <w:t>-</w:t>
      </w:r>
      <w:r w:rsidRPr="00860CDE">
        <w:tab/>
        <w:t>if a bearer type change happens together with MN security key change then for MCG bearer, split bearer and SCG bearer, the MCG/SCG PDCP and RLC are re-established and MCG/SCG MAC is reset;</w:t>
      </w:r>
    </w:p>
    <w:p w14:paraId="2E8F30CB" w14:textId="77777777" w:rsidR="000E0E62" w:rsidRPr="00860CDE" w:rsidRDefault="000E0E62" w:rsidP="000E0E62">
      <w:pPr>
        <w:pStyle w:val="B1"/>
      </w:pPr>
      <w:r w:rsidRPr="00860CDE">
        <w:t>-</w:t>
      </w:r>
      <w:r w:rsidRPr="00860CDE">
        <w:tab/>
        <w:t xml:space="preserve">if a bearer type change happens through SN change procedure, then SN terminated PDCP and SCG RLC are re-established and SCG MAC is reset. MCG RLC/MAC </w:t>
      </w:r>
      <w:proofErr w:type="spellStart"/>
      <w:r w:rsidRPr="00860CDE">
        <w:t>behavior</w:t>
      </w:r>
      <w:proofErr w:type="spellEnd"/>
      <w:r w:rsidRPr="00860CDE">
        <w:t xml:space="preserve"> depends on the solution selected by the network, see Annex A;</w:t>
      </w:r>
    </w:p>
    <w:p w14:paraId="464F98BD" w14:textId="77777777" w:rsidR="000E0E62" w:rsidRPr="00860CDE" w:rsidRDefault="000E0E62" w:rsidP="000E0E62">
      <w:pPr>
        <w:pStyle w:val="B1"/>
      </w:pPr>
      <w:r w:rsidRPr="00860CDE">
        <w:t>-</w:t>
      </w:r>
      <w:r w:rsidRPr="00860CDE">
        <w:tab/>
        <w:t>one step (direct) bearer type change between MN terminated bearer types without using the handover procedure is supported;</w:t>
      </w:r>
    </w:p>
    <w:p w14:paraId="76A35EF4" w14:textId="77777777" w:rsidR="000E0E62" w:rsidRPr="00860CDE" w:rsidRDefault="000E0E62" w:rsidP="000E0E62">
      <w:pPr>
        <w:pStyle w:val="B1"/>
        <w:rPr>
          <w:lang w:eastAsia="zh-CN"/>
        </w:rPr>
      </w:pPr>
      <w:r w:rsidRPr="00860CDE">
        <w:t>-</w:t>
      </w:r>
      <w:r w:rsidRPr="00860CDE">
        <w:tab/>
        <w:t>one step (direct) bearer type change between SN terminated bearer types without using the handover or SN change procedure is supported;</w:t>
      </w:r>
    </w:p>
    <w:p w14:paraId="747E9DBD" w14:textId="77777777" w:rsidR="000E0E62" w:rsidRPr="00860CDE" w:rsidRDefault="000E0E62" w:rsidP="000E0E62">
      <w:pPr>
        <w:pStyle w:val="B1"/>
      </w:pPr>
      <w:r w:rsidRPr="00860CDE">
        <w:t>-</w:t>
      </w:r>
      <w:r w:rsidRPr="00860CDE">
        <w:tab/>
        <w:t>one step (direct) bearer type change from/to MN terminated bearer to/from SN terminated bearer without using the handover procedure is supported</w:t>
      </w:r>
      <w:r w:rsidRPr="00860CDE">
        <w:rPr>
          <w:lang w:eastAsia="zh-CN"/>
        </w:rPr>
        <w:t>;</w:t>
      </w:r>
    </w:p>
    <w:p w14:paraId="38765977" w14:textId="77777777" w:rsidR="000E0E62" w:rsidRPr="00860CDE" w:rsidRDefault="000E0E62" w:rsidP="000E0E62">
      <w:pPr>
        <w:pStyle w:val="B1"/>
      </w:pPr>
      <w:r w:rsidRPr="00860CDE">
        <w:t>-</w:t>
      </w:r>
      <w:r w:rsidRPr="00860CDE">
        <w:tab/>
        <w:t>PDCP SN length change for an AM DRB or RLC mode change for DRB is performed using a release and add of the DRBs (in a single message) or full configuration;</w:t>
      </w:r>
    </w:p>
    <w:p w14:paraId="2F53032C" w14:textId="77777777" w:rsidR="000E0E62" w:rsidRPr="00860CDE" w:rsidRDefault="000E0E62" w:rsidP="000E0E62">
      <w:pPr>
        <w:pStyle w:val="B1"/>
      </w:pPr>
      <w:r w:rsidRPr="00860CDE">
        <w:t>-</w:t>
      </w:r>
      <w:r w:rsidRPr="00860CDE">
        <w:tab/>
        <w:t>One step (direct) bearer type change with PDCP version change (only applicable for EN-DC) is supported.</w:t>
      </w:r>
    </w:p>
    <w:p w14:paraId="1EAD79C4" w14:textId="77777777" w:rsidR="000E0E62" w:rsidRPr="00860CDE" w:rsidRDefault="000E0E62" w:rsidP="000E0E62">
      <w:r w:rsidRPr="00860CDE">
        <w:t>For MR-DC with 5GC:</w:t>
      </w:r>
    </w:p>
    <w:p w14:paraId="00251253" w14:textId="77777777" w:rsidR="000E0E62" w:rsidRPr="00860CDE" w:rsidRDefault="000E0E62" w:rsidP="000E0E62">
      <w:pPr>
        <w:pStyle w:val="B1"/>
      </w:pPr>
      <w:r w:rsidRPr="00860CDE">
        <w:t>-</w:t>
      </w:r>
      <w:r w:rsidRPr="00860CD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293C9D85" w14:textId="4A94501F" w:rsidR="000E0E62" w:rsidRPr="00860CDE" w:rsidRDefault="000E0E62" w:rsidP="000E0E62">
      <w:pPr>
        <w:pStyle w:val="NO"/>
      </w:pPr>
      <w:commentRangeStart w:id="13"/>
      <w:commentRangeStart w:id="14"/>
      <w:commentRangeStart w:id="15"/>
      <w:commentRangeStart w:id="16"/>
      <w:r w:rsidRPr="00860CDE">
        <w:rPr>
          <w:rFonts w:eastAsia="MS Mincho"/>
          <w:lang w:eastAsia="en-US"/>
        </w:rPr>
        <w:t>NOTE 1:</w:t>
      </w:r>
      <w:commentRangeEnd w:id="13"/>
      <w:r w:rsidR="00BF6E9D">
        <w:rPr>
          <w:rStyle w:val="ae"/>
        </w:rPr>
        <w:commentReference w:id="13"/>
      </w:r>
      <w:commentRangeEnd w:id="14"/>
      <w:r w:rsidR="00E805F9">
        <w:rPr>
          <w:rStyle w:val="ae"/>
        </w:rPr>
        <w:commentReference w:id="14"/>
      </w:r>
      <w:commentRangeEnd w:id="15"/>
      <w:r w:rsidR="001310D2">
        <w:rPr>
          <w:rStyle w:val="ae"/>
        </w:rPr>
        <w:commentReference w:id="15"/>
      </w:r>
      <w:commentRangeEnd w:id="16"/>
      <w:r w:rsidR="008F2316">
        <w:rPr>
          <w:rStyle w:val="ae"/>
        </w:rPr>
        <w:commentReference w:id="16"/>
      </w:r>
      <w:r w:rsidRPr="00860CDE">
        <w:rPr>
          <w:rFonts w:eastAsia="MS Mincho"/>
          <w:lang w:eastAsia="en-US"/>
        </w:rPr>
        <w:tab/>
        <w:t xml:space="preserve">In this clause the term "handover" refers to an E-UTRA handover or to an NR synchronous reconfiguration </w:t>
      </w:r>
      <w:ins w:id="17" w:author="China Telecom" w:date="2025-03-11T15:42:00Z">
        <w:del w:id="18" w:author="China Telecom-postR2#129" w:date="2025-03-21T15:03:00Z">
          <w:r w:rsidR="006914B9" w:rsidDel="00335D2E">
            <w:rPr>
              <w:rFonts w:eastAsia="MS Mincho"/>
              <w:lang w:eastAsia="en-US"/>
            </w:rPr>
            <w:delText xml:space="preserve">or </w:delText>
          </w:r>
        </w:del>
      </w:ins>
      <w:ins w:id="19" w:author="China Telecom" w:date="2025-03-11T15:43:00Z">
        <w:del w:id="20" w:author="China Telecom-postR2#129" w:date="2025-03-21T15:03:00Z">
          <w:r w:rsidR="006914B9" w:rsidDel="00335D2E">
            <w:rPr>
              <w:rFonts w:eastAsia="MS Mincho"/>
              <w:lang w:eastAsia="en-US"/>
            </w:rPr>
            <w:delText xml:space="preserve">LTM </w:delText>
          </w:r>
        </w:del>
      </w:ins>
      <w:r w:rsidRPr="00860CDE">
        <w:rPr>
          <w:rFonts w:eastAsia="MS Mincho"/>
          <w:lang w:eastAsia="en-US"/>
        </w:rPr>
        <w:t>not necessarily implying a P(S)Cell change with or without security key change.</w:t>
      </w:r>
    </w:p>
    <w:p w14:paraId="1573C6F8" w14:textId="25AC8304" w:rsidR="000E0E62" w:rsidRDefault="000E0E62" w:rsidP="000E0E62">
      <w:pPr>
        <w:pStyle w:val="NO"/>
        <w:rPr>
          <w:rFonts w:eastAsia="MS Mincho"/>
          <w:lang w:eastAsia="en-US"/>
        </w:rPr>
      </w:pPr>
      <w:r w:rsidRPr="00860CDE">
        <w:t>NOTE 2:</w:t>
      </w:r>
      <w:r w:rsidRPr="00860CDE">
        <w:tab/>
      </w:r>
      <w:r w:rsidRPr="00860CDE">
        <w:rPr>
          <w:rFonts w:eastAsia="MS Mincho"/>
          <w:lang w:eastAsia="en-US"/>
        </w:rPr>
        <w:t>L2 handling for bearer type change in MR-DC is also summarized in Annex A (the table does not consider the cases that PDCP SN length is changed and avoiding reuse of 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656ED3" w:rsidRPr="006C6C2E" w14:paraId="1FC228FB" w14:textId="77777777" w:rsidTr="00A120B0">
        <w:trPr>
          <w:jc w:val="center"/>
        </w:trPr>
        <w:tc>
          <w:tcPr>
            <w:tcW w:w="9629" w:type="dxa"/>
            <w:shd w:val="clear" w:color="auto" w:fill="FDE9D9"/>
            <w:vAlign w:val="center"/>
          </w:tcPr>
          <w:p w14:paraId="2B561075" w14:textId="77777777" w:rsidR="00656ED3" w:rsidRPr="006C6C2E" w:rsidRDefault="00656ED3" w:rsidP="00A120B0">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72C9748C" w14:textId="7CF3FFDC" w:rsidR="00E25554" w:rsidRPr="00E67356" w:rsidRDefault="00E25554" w:rsidP="00E25554">
      <w:pPr>
        <w:pStyle w:val="1"/>
      </w:pPr>
      <w:r w:rsidRPr="00E67356">
        <w:lastRenderedPageBreak/>
        <w:t>10</w:t>
      </w:r>
      <w:r w:rsidRPr="00E67356">
        <w:tab/>
        <w:t>Multi-Connectivity operation related aspects</w:t>
      </w:r>
      <w:bookmarkEnd w:id="7"/>
      <w:bookmarkEnd w:id="8"/>
      <w:bookmarkEnd w:id="9"/>
      <w:bookmarkEnd w:id="10"/>
      <w:bookmarkEnd w:id="11"/>
    </w:p>
    <w:p w14:paraId="358908E2" w14:textId="77777777" w:rsidR="00E25554" w:rsidRPr="00E67356" w:rsidRDefault="00E25554" w:rsidP="00E25554">
      <w:pPr>
        <w:pStyle w:val="2"/>
      </w:pPr>
      <w:bookmarkStart w:id="21" w:name="_Toc29248356"/>
      <w:bookmarkStart w:id="22" w:name="_Toc37200943"/>
      <w:bookmarkStart w:id="23" w:name="_Toc46492809"/>
      <w:bookmarkStart w:id="24" w:name="_Toc52568335"/>
      <w:bookmarkStart w:id="25" w:name="_Toc178328861"/>
      <w:r w:rsidRPr="00E67356">
        <w:t>10.1</w:t>
      </w:r>
      <w:r w:rsidRPr="00E67356">
        <w:tab/>
        <w:t>General</w:t>
      </w:r>
      <w:bookmarkEnd w:id="21"/>
      <w:bookmarkEnd w:id="22"/>
      <w:bookmarkEnd w:id="23"/>
      <w:bookmarkEnd w:id="24"/>
      <w:bookmarkEnd w:id="25"/>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621A07E8" w14:textId="10E7EBCD" w:rsidR="00992FA0" w:rsidRDefault="00970BA8" w:rsidP="00F720B9">
      <w:pPr>
        <w:rPr>
          <w:ins w:id="26" w:author="RAN2#128" w:date="2024-11-29T14:41:00Z"/>
          <w:lang w:eastAsia="zh-CN"/>
        </w:rPr>
      </w:pPr>
      <w:r w:rsidRPr="00970BA8">
        <w:rPr>
          <w:lang w:eastAsia="zh-CN"/>
        </w:rPr>
        <w:t xml:space="preserve">Similar LTM principles as defined in TS 38.300 [3] apply for MCG LTM and SCG LTM in NR-DC. </w:t>
      </w:r>
      <w:ins w:id="27" w:author="RAN2#128" w:date="2025-01-25T14:35:00Z">
        <w:r>
          <w:rPr>
            <w:lang w:eastAsia="zh-CN"/>
          </w:rPr>
          <w:t>S</w:t>
        </w:r>
        <w:r w:rsidRPr="00992FA0">
          <w:rPr>
            <w:lang w:eastAsia="zh-CN"/>
          </w:rPr>
          <w:t>imultaneous</w:t>
        </w:r>
        <w:r w:rsidRPr="00970BA8" w:rsidDel="00970BA8">
          <w:rPr>
            <w:lang w:eastAsia="zh-CN"/>
          </w:rPr>
          <w:t xml:space="preserve"> </w:t>
        </w:r>
      </w:ins>
      <w:del w:id="28"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29"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30" w:author="RAN2#128" w:date="2025-01-25T14:35:00Z">
        <w:r>
          <w:rPr>
            <w:lang w:eastAsia="zh-CN"/>
          </w:rPr>
          <w:t xml:space="preserve"> c</w:t>
        </w:r>
      </w:ins>
      <w:ins w:id="31" w:author="RAN2#128" w:date="2025-01-25T14:36:00Z">
        <w:r>
          <w:rPr>
            <w:lang w:eastAsia="zh-CN"/>
          </w:rPr>
          <w:t>hange</w:t>
        </w:r>
      </w:ins>
      <w:r w:rsidRPr="00970BA8">
        <w:rPr>
          <w:lang w:eastAsia="zh-CN"/>
        </w:rPr>
        <w:t xml:space="preserve"> and </w:t>
      </w:r>
      <w:ins w:id="32"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33" w:author="RAN2#128" w:date="2025-01-25T14:36:00Z">
        <w:r w:rsidR="00AE6DC6">
          <w:rPr>
            <w:lang w:eastAsia="zh-CN"/>
          </w:rPr>
          <w:t xml:space="preserve"> </w:t>
        </w:r>
      </w:ins>
      <w:ins w:id="34"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commentRangeStart w:id="35"/>
      <w:commentRangeStart w:id="36"/>
      <w:commentRangeStart w:id="37"/>
      <w:commentRangeStart w:id="38"/>
      <w:ins w:id="39" w:author="RAN2#128" w:date="2024-11-29T14:39:00Z">
        <w:r w:rsidR="00992FA0">
          <w:rPr>
            <w:lang w:eastAsia="zh-CN"/>
          </w:rPr>
          <w:t xml:space="preserve">The following </w:t>
        </w:r>
      </w:ins>
      <w:ins w:id="40" w:author="RAN2#128" w:date="2024-11-29T14:43:00Z">
        <w:r w:rsidR="00BF3907">
          <w:rPr>
            <w:lang w:eastAsia="zh-CN"/>
          </w:rPr>
          <w:t>cases</w:t>
        </w:r>
      </w:ins>
      <w:commentRangeEnd w:id="35"/>
      <w:r w:rsidR="00FD35A7">
        <w:rPr>
          <w:rStyle w:val="ae"/>
        </w:rPr>
        <w:commentReference w:id="35"/>
      </w:r>
      <w:commentRangeEnd w:id="36"/>
      <w:r w:rsidR="0019378F">
        <w:rPr>
          <w:rStyle w:val="ae"/>
        </w:rPr>
        <w:commentReference w:id="36"/>
      </w:r>
      <w:ins w:id="41" w:author="RAN2#128" w:date="2024-11-29T14:43:00Z">
        <w:r w:rsidR="00BF3907">
          <w:rPr>
            <w:lang w:eastAsia="zh-CN"/>
          </w:rPr>
          <w:t xml:space="preserve"> </w:t>
        </w:r>
      </w:ins>
      <w:ins w:id="42" w:author="RAN2#128" w:date="2024-11-29T14:44:00Z">
        <w:r w:rsidR="00BF3907">
          <w:rPr>
            <w:lang w:eastAsia="zh-CN"/>
          </w:rPr>
          <w:t>for</w:t>
        </w:r>
      </w:ins>
      <w:ins w:id="43" w:author="RAN2#128" w:date="2024-11-29T14:43:00Z">
        <w:r w:rsidR="00BF3907">
          <w:rPr>
            <w:lang w:eastAsia="zh-CN"/>
          </w:rPr>
          <w:t xml:space="preserve"> </w:t>
        </w:r>
      </w:ins>
      <w:ins w:id="44"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45" w:author="RAN2#128" w:date="2024-11-29T14:41:00Z">
        <w:r w:rsidR="00BF3907">
          <w:rPr>
            <w:lang w:eastAsia="zh-CN"/>
          </w:rPr>
          <w:t xml:space="preserve">SCG LTM </w:t>
        </w:r>
      </w:ins>
      <w:ins w:id="46" w:author="RAN2#128" w:date="2024-11-29T14:44:00Z">
        <w:r w:rsidR="00BF3907">
          <w:rPr>
            <w:lang w:eastAsia="zh-CN"/>
          </w:rPr>
          <w:t xml:space="preserve">for a UE </w:t>
        </w:r>
      </w:ins>
      <w:ins w:id="47" w:author="RAN2#128" w:date="2024-11-29T14:41:00Z">
        <w:r w:rsidR="00BF3907">
          <w:rPr>
            <w:lang w:eastAsia="zh-CN"/>
          </w:rPr>
          <w:t>are supported</w:t>
        </w:r>
      </w:ins>
      <w:ins w:id="48" w:author="RAN2#128" w:date="2024-11-29T14:43:00Z">
        <w:r w:rsidR="00BF3907">
          <w:rPr>
            <w:lang w:eastAsia="zh-CN"/>
          </w:rPr>
          <w:t>:</w:t>
        </w:r>
      </w:ins>
    </w:p>
    <w:p w14:paraId="6F5EBC2C" w14:textId="70976A0E" w:rsidR="00BF3907" w:rsidRDefault="00BF3907" w:rsidP="00BF3907">
      <w:pPr>
        <w:ind w:left="568" w:hanging="284"/>
        <w:rPr>
          <w:ins w:id="49" w:author="RAN2#128" w:date="2024-11-29T14:45:00Z"/>
          <w:lang w:eastAsia="zh-CN"/>
        </w:rPr>
      </w:pPr>
      <w:ins w:id="50" w:author="RAN2#128" w:date="2024-11-29T14:45:00Z">
        <w:r w:rsidRPr="00BF3907">
          <w:rPr>
            <w:lang w:eastAsia="zh-CN"/>
          </w:rPr>
          <w:t>-</w:t>
        </w:r>
        <w:r w:rsidRPr="00BF3907">
          <w:rPr>
            <w:lang w:eastAsia="zh-CN"/>
          </w:rPr>
          <w:tab/>
        </w:r>
        <w:r>
          <w:rPr>
            <w:lang w:eastAsia="zh-CN"/>
          </w:rPr>
          <w:t>Inter-MN MCG LTM and intra-MN MCG LTM;</w:t>
        </w:r>
      </w:ins>
    </w:p>
    <w:p w14:paraId="1CAB9781" w14:textId="77777777" w:rsidR="00BF3907" w:rsidRDefault="00BF3907" w:rsidP="00BF3907">
      <w:pPr>
        <w:ind w:left="568" w:hanging="284"/>
        <w:rPr>
          <w:ins w:id="51" w:author="RAN2#128" w:date="2024-11-29T14:45:00Z"/>
          <w:lang w:eastAsia="zh-CN"/>
        </w:rPr>
      </w:pPr>
      <w:ins w:id="52"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53" w:author="RAN2#128" w:date="2024-11-29T14:46:00Z"/>
          <w:lang w:eastAsia="zh-CN"/>
        </w:rPr>
      </w:pPr>
      <w:ins w:id="54" w:author="RAN2#128" w:date="2024-11-29T14:46:00Z">
        <w:r w:rsidRPr="00BF3907">
          <w:rPr>
            <w:lang w:eastAsia="zh-CN"/>
          </w:rPr>
          <w:t>-</w:t>
        </w:r>
        <w:r w:rsidRPr="00BF3907">
          <w:rPr>
            <w:lang w:eastAsia="zh-CN"/>
          </w:rPr>
          <w:tab/>
        </w:r>
        <w:r>
          <w:rPr>
            <w:lang w:eastAsia="zh-CN"/>
          </w:rPr>
          <w:t xml:space="preserve">Inter-SN SCG LTM and intra-SN SCG LTM; </w:t>
        </w:r>
      </w:ins>
    </w:p>
    <w:p w14:paraId="73CB966D" w14:textId="7DF8D092" w:rsidR="000E4DF4" w:rsidRDefault="000E4DF4" w:rsidP="000E4DF4">
      <w:pPr>
        <w:ind w:left="568" w:hanging="284"/>
        <w:rPr>
          <w:ins w:id="55" w:author="RAN2#128" w:date="2024-11-29T14:47:00Z"/>
          <w:lang w:eastAsia="zh-CN"/>
        </w:rPr>
      </w:pPr>
      <w:ins w:id="56" w:author="RAN2#128" w:date="2024-11-29T14:47:00Z">
        <w:r w:rsidRPr="00BF3907">
          <w:rPr>
            <w:lang w:eastAsia="zh-CN"/>
          </w:rPr>
          <w:t>-</w:t>
        </w:r>
        <w:r w:rsidRPr="00BF3907">
          <w:rPr>
            <w:lang w:eastAsia="zh-CN"/>
          </w:rPr>
          <w:tab/>
        </w:r>
        <w:r>
          <w:rPr>
            <w:lang w:eastAsia="zh-CN"/>
          </w:rPr>
          <w:t>Inter-SN SCG LTM and intra-MN MCG LTM.</w:t>
        </w:r>
      </w:ins>
      <w:commentRangeEnd w:id="37"/>
      <w:r w:rsidR="0068462B">
        <w:rPr>
          <w:rStyle w:val="ae"/>
        </w:rPr>
        <w:commentReference w:id="37"/>
      </w:r>
      <w:commentRangeEnd w:id="38"/>
      <w:r w:rsidR="0019378F">
        <w:rPr>
          <w:rStyle w:val="ae"/>
        </w:rPr>
        <w:commentReference w:id="38"/>
      </w:r>
    </w:p>
    <w:p w14:paraId="22ECE5C0" w14:textId="77777777" w:rsidR="00FE7D72" w:rsidRPr="00F720B9" w:rsidRDefault="00FE7D72" w:rsidP="00FE7D72">
      <w:pPr>
        <w:rPr>
          <w:ins w:id="57" w:author="RAN2#128" w:date="2025-01-20T17:08:00Z"/>
          <w:lang w:val="en-US" w:eastAsia="zh-CN"/>
        </w:rPr>
      </w:pPr>
      <w:ins w:id="58" w:author="RAN2#128" w:date="2025-01-20T17:08:00Z">
        <w:r>
          <w:t>I</w:t>
        </w:r>
        <w:r w:rsidRPr="00F720B9">
          <w:rPr>
            <w:lang w:eastAsia="zh-CN"/>
          </w:rPr>
          <w:t xml:space="preserve">t is up to network implementation to ensure </w:t>
        </w:r>
        <w:r>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59" w:name="_Toc29248366"/>
      <w:bookmarkStart w:id="60" w:name="_Toc37200953"/>
      <w:bookmarkStart w:id="61" w:name="_Toc46492819"/>
      <w:bookmarkStart w:id="62" w:name="_Toc52568345"/>
      <w:bookmarkStart w:id="63" w:name="_Toc178328872"/>
      <w:bookmarkStart w:id="64" w:name="_Toc29248369"/>
      <w:bookmarkStart w:id="65" w:name="_Toc37200956"/>
      <w:bookmarkStart w:id="66" w:name="_Toc46492822"/>
      <w:bookmarkStart w:id="67" w:name="_Toc52568348"/>
      <w:bookmarkStart w:id="68" w:name="_Toc178328875"/>
      <w:r w:rsidRPr="00E67356">
        <w:rPr>
          <w:lang w:eastAsia="zh-CN"/>
        </w:rPr>
        <w:t>10.5</w:t>
      </w:r>
      <w:r w:rsidRPr="00E67356">
        <w:rPr>
          <w:lang w:eastAsia="zh-CN"/>
        </w:rPr>
        <w:tab/>
        <w:t>Secondary Node Change (MN/SN initiated)</w:t>
      </w:r>
      <w:bookmarkEnd w:id="59"/>
      <w:bookmarkEnd w:id="60"/>
      <w:bookmarkEnd w:id="61"/>
      <w:bookmarkEnd w:id="62"/>
      <w:bookmarkEnd w:id="63"/>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69" w:name="_Toc185526674"/>
      <w:bookmarkStart w:id="70" w:name="_Toc29248368"/>
      <w:bookmarkStart w:id="71" w:name="_Toc37200955"/>
      <w:bookmarkStart w:id="72" w:name="_Toc46492821"/>
      <w:bookmarkStart w:id="73" w:name="_Toc52568347"/>
      <w:bookmarkStart w:id="74" w:name="_Toc178328874"/>
      <w:r w:rsidRPr="00AE6DC6">
        <w:rPr>
          <w:rFonts w:ascii="Arial" w:hAnsi="Arial"/>
          <w:sz w:val="28"/>
          <w:lang w:eastAsia="zh-CN"/>
        </w:rPr>
        <w:t>10.5.2</w:t>
      </w:r>
      <w:r w:rsidRPr="00AE6DC6">
        <w:rPr>
          <w:rFonts w:ascii="Arial" w:hAnsi="Arial"/>
          <w:sz w:val="28"/>
          <w:lang w:eastAsia="zh-CN"/>
        </w:rPr>
        <w:tab/>
        <w:t>MR-DC with 5GC</w:t>
      </w:r>
      <w:bookmarkEnd w:id="69"/>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311.5pt;mso-width-percent:0;mso-height-percent:0;mso-width-percent:0;mso-height-percent:0" o:ole="">
            <v:imagedata r:id="rId15" o:title=""/>
            <o:lock v:ext="edit" aspectratio="f"/>
          </v:shape>
          <o:OLEObject Type="Embed" ProgID="Visio.Drawing.11" ShapeID="_x0000_i1025" DrawAspect="Content" ObjectID="_1804081902" r:id="rId16"/>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宋体"/>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宋体"/>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845" w14:anchorId="34BAE29E">
          <v:shape id="_x0000_i1026" type="#_x0000_t75" alt="" style="width:473.3pt;height:333.1pt;mso-width-percent:0;mso-height-percent:0;mso-width-percent:0;mso-height-percent:0" o:ole="">
            <v:imagedata r:id="rId17" o:title=""/>
            <o:lock v:ext="edit" aspectratio="f"/>
          </v:shape>
          <o:OLEObject Type="Embed" ProgID="Visio.Drawing.11" ShapeID="_x0000_i1026" DrawAspect="Content" ObjectID="_1804081903" r:id="rId18"/>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宋体"/>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宋体"/>
          <w:lang w:eastAsia="zh-CN"/>
        </w:rPr>
        <w:t xml:space="preserve">Conditional </w:t>
      </w:r>
      <w:r w:rsidRPr="00AE6DC6">
        <w:t xml:space="preserve">Secondary Node </w:t>
      </w:r>
      <w:r w:rsidRPr="00AE6DC6">
        <w:rPr>
          <w:rFonts w:eastAsia="宋体"/>
          <w:lang w:eastAsia="zh-CN"/>
        </w:rPr>
        <w:t>Change</w:t>
      </w:r>
      <w:r w:rsidRPr="00AE6DC6">
        <w:t xml:space="preserve"> procedure is initiated by the MN</w:t>
      </w:r>
      <w:r w:rsidRPr="00AE6DC6">
        <w:rPr>
          <w:rFonts w:eastAsia="宋体"/>
          <w:lang w:eastAsia="zh-CN"/>
        </w:rPr>
        <w:t xml:space="preserve"> for inter-SN CPC configuration and inter-SN CPC execution.</w:t>
      </w:r>
    </w:p>
    <w:p w14:paraId="55342837" w14:textId="77777777" w:rsidR="00AE6DC6" w:rsidRPr="00AE6DC6" w:rsidRDefault="00B35CC6" w:rsidP="00AE6DC6">
      <w:pPr>
        <w:keepNext/>
        <w:keepLines/>
        <w:spacing w:before="60"/>
        <w:jc w:val="center"/>
        <w:rPr>
          <w:rFonts w:ascii="Arial" w:eastAsia="Yu Mincho" w:hAnsi="Arial"/>
          <w:b/>
          <w:lang w:eastAsia="zh-CN"/>
        </w:rPr>
      </w:pPr>
      <w:r w:rsidRPr="00AE6DC6">
        <w:rPr>
          <w:rFonts w:ascii="Calibri" w:hAnsi="Calibri" w:cs="Calibri"/>
          <w:b/>
          <w:noProof/>
        </w:rPr>
        <w:object w:dxaOrig="9635" w:dyaOrig="7175" w14:anchorId="00949F72">
          <v:shape id="_x0000_i1027" type="#_x0000_t75" alt="" style="width:481.15pt;height:357.8pt;mso-width-percent:0;mso-height-percent:0;mso-width-percent:0;mso-height-percent:0" o:ole="">
            <v:imagedata r:id="rId19" o:title=""/>
            <o:lock v:ext="edit" aspectratio="f"/>
          </v:shape>
          <o:OLEObject Type="Embed" ProgID="Visio.Drawing.15" ShapeID="_x0000_i1027" DrawAspect="Content" ObjectID="_1804081904" r:id="rId20"/>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宋体"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宋体"/>
          <w:lang w:eastAsia="zh-CN"/>
        </w:rPr>
        <w:t>3</w:t>
      </w:r>
      <w:r w:rsidRPr="00AE6DC6">
        <w:t xml:space="preserve"> shows an example signalling flow for the </w:t>
      </w:r>
      <w:r w:rsidRPr="00AE6DC6">
        <w:rPr>
          <w:rFonts w:eastAsia="宋体"/>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宋体"/>
          <w:lang w:eastAsia="zh-CN"/>
        </w:rPr>
        <w:t>conditional</w:t>
      </w:r>
      <w:r w:rsidRPr="00AE6DC6">
        <w:rPr>
          <w:lang w:eastAsia="zh-CN"/>
        </w:rPr>
        <w:t xml:space="preserve"> SN </w:t>
      </w:r>
      <w:r w:rsidRPr="00AE6DC6">
        <w:t xml:space="preserve">change by requesting the </w:t>
      </w:r>
      <w:r w:rsidRPr="00AE6DC6">
        <w:rPr>
          <w:rFonts w:eastAsia="宋体"/>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宋体"/>
          <w:lang w:eastAsia="zh-CN"/>
        </w:rPr>
        <w:t>T</w:t>
      </w:r>
      <w:r w:rsidRPr="00AE6DC6">
        <w:t xml:space="preserve">he MN also provides the candidate cells recommended by MN via the latest measurement results for the </w:t>
      </w:r>
      <w:r w:rsidRPr="00AE6DC6">
        <w:rPr>
          <w:rFonts w:eastAsia="宋体"/>
          <w:lang w:eastAsia="zh-CN"/>
        </w:rPr>
        <w:t xml:space="preserve">candidate </w:t>
      </w:r>
      <w:r w:rsidRPr="00AE6DC6">
        <w:t>SN</w:t>
      </w:r>
      <w:r w:rsidRPr="00AE6DC6">
        <w:rPr>
          <w:rFonts w:eastAsia="宋体"/>
          <w:lang w:eastAsia="zh-CN"/>
        </w:rPr>
        <w:t>(s)</w:t>
      </w:r>
      <w:r w:rsidRPr="00AE6DC6">
        <w:t xml:space="preserve"> to choose and configure the SCG cell(s), provides the upper limit for the number of </w:t>
      </w:r>
      <w:proofErr w:type="spellStart"/>
      <w:r w:rsidRPr="00AE6DC6">
        <w:t>PSCells</w:t>
      </w:r>
      <w:proofErr w:type="spellEnd"/>
      <w:r w:rsidRPr="00AE6DC6">
        <w:rPr>
          <w:rFonts w:eastAsia="宋体"/>
          <w:lang w:eastAsia="zh-CN"/>
        </w:rPr>
        <w:t xml:space="preserve"> </w:t>
      </w:r>
      <w:r w:rsidRPr="00AE6DC6">
        <w:t xml:space="preserve">that can be prepared by the candidate SN. Within the list of </w:t>
      </w:r>
      <w:r w:rsidRPr="00AE6DC6">
        <w:rPr>
          <w:rFonts w:eastAsia="宋体"/>
          <w:lang w:eastAsia="zh-CN"/>
        </w:rPr>
        <w:t xml:space="preserve">cells </w:t>
      </w:r>
      <w:r w:rsidRPr="00AE6DC6">
        <w:t xml:space="preserve">as indicated within the measurement results indicated by the MN,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w:t>
      </w:r>
      <w:r w:rsidRPr="00AE6DC6">
        <w:rPr>
          <w:rFonts w:eastAsia="宋体"/>
          <w:lang w:eastAsia="zh-CN"/>
        </w:rPr>
        <w:t xml:space="preserve">candidate </w:t>
      </w:r>
      <w:r w:rsidRPr="00AE6DC6">
        <w:t>SN decides other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t>**</w:t>
      </w:r>
      <w:r w:rsidRPr="00AE6DC6">
        <w:rPr>
          <w:rFonts w:eastAsia="宋体"/>
          <w:lang w:eastAsia="zh-CN"/>
        </w:rPr>
        <w:t xml:space="preserve"> message</w:t>
      </w:r>
      <w:r w:rsidRPr="00AE6DC6">
        <w:rPr>
          <w:rFonts w:eastAsia="宋体"/>
        </w:rPr>
        <w:t xml:space="preserve"> contained in the </w:t>
      </w:r>
      <w:r w:rsidRPr="00AE6DC6">
        <w:rPr>
          <w:rFonts w:eastAsia="宋体"/>
          <w:i/>
          <w:iCs/>
        </w:rPr>
        <w:t>SN Addition Request Acknowledge</w:t>
      </w:r>
      <w:r w:rsidRPr="00AE6DC6">
        <w:rPr>
          <w:rFonts w:eastAsia="宋体"/>
        </w:rPr>
        <w:t xml:space="preserve"> message with the prepared </w:t>
      </w:r>
      <w:proofErr w:type="spellStart"/>
      <w:r w:rsidRPr="00AE6DC6">
        <w:rPr>
          <w:rFonts w:eastAsia="宋体"/>
        </w:rPr>
        <w:t>PSCell</w:t>
      </w:r>
      <w:proofErr w:type="spellEnd"/>
      <w:r w:rsidRPr="00AE6DC6">
        <w:rPr>
          <w:rFonts w:eastAsia="宋体"/>
        </w:rPr>
        <w:t xml:space="preserve"> ID(s)</w:t>
      </w:r>
      <w:r w:rsidRPr="00AE6DC6">
        <w:rPr>
          <w:rFonts w:eastAsia="宋体"/>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宋体"/>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宋体"/>
          <w:lang w:eastAsia="zh-CN"/>
        </w:rPr>
        <w:t xml:space="preserve">candidate </w:t>
      </w:r>
      <w:r w:rsidRPr="00AE6DC6">
        <w:t>SN includes the indication of the full or delta RRC configuration.</w:t>
      </w:r>
      <w:r w:rsidRPr="00AE6DC6">
        <w:rPr>
          <w:rFonts w:eastAsia="宋体"/>
          <w:lang w:eastAsia="en-US"/>
        </w:rPr>
        <w:t xml:space="preserve"> </w:t>
      </w:r>
      <w:r w:rsidRPr="00AE6DC6">
        <w:t xml:space="preserve">The </w:t>
      </w:r>
      <w:r w:rsidRPr="00AE6DC6">
        <w:rPr>
          <w:rFonts w:eastAsia="宋体"/>
          <w:lang w:eastAsia="zh-CN"/>
        </w:rPr>
        <w:t xml:space="preserve">candidate </w:t>
      </w:r>
      <w:r w:rsidRPr="00AE6DC6">
        <w:t xml:space="preserve">SN can either accept or reject each of the candidate cells listed within the measurement results indicated by the </w:t>
      </w:r>
      <w:r w:rsidRPr="00AE6DC6">
        <w:rPr>
          <w:rFonts w:eastAsia="宋体"/>
          <w:lang w:eastAsia="zh-CN"/>
        </w:rPr>
        <w:t>MN</w:t>
      </w:r>
      <w:r w:rsidRPr="00AE6DC6">
        <w:t xml:space="preserve">, i.e. it cannot </w:t>
      </w:r>
      <w:r w:rsidRPr="00AE6DC6">
        <w:rPr>
          <w:rFonts w:eastAsia="宋体"/>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宋体"/>
          <w:lang w:eastAsia="zh-CN"/>
        </w:rPr>
      </w:pPr>
      <w:r w:rsidRPr="00AE6DC6">
        <w:t xml:space="preserve">NOTE </w:t>
      </w:r>
      <w:r w:rsidRPr="00AE6DC6">
        <w:rPr>
          <w:rFonts w:eastAsia="宋体"/>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
    <w:p w14:paraId="78388532" w14:textId="77777777" w:rsidR="00AE6DC6" w:rsidRPr="00AE6DC6" w:rsidRDefault="00AE6DC6" w:rsidP="00AE6DC6">
      <w:pPr>
        <w:ind w:left="568" w:hanging="284"/>
        <w:rPr>
          <w:rFonts w:eastAsia="等线"/>
          <w:lang w:eastAsia="zh-CN"/>
        </w:rPr>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2B5AD60A" w14:textId="77777777" w:rsidR="00AE6DC6" w:rsidRPr="00AE6DC6" w:rsidRDefault="00AE6DC6" w:rsidP="00AE6DC6">
      <w:pPr>
        <w:ind w:left="568" w:hanging="284"/>
        <w:rPr>
          <w:rFonts w:eastAsia="宋体"/>
          <w:lang w:eastAsia="zh-CN"/>
        </w:rPr>
      </w:pPr>
      <w:r w:rsidRPr="00AE6DC6">
        <w:rPr>
          <w:rFonts w:eastAsia="等线"/>
          <w:lang w:eastAsia="zh-CN"/>
        </w:rPr>
        <w:t>3</w:t>
      </w:r>
      <w:r w:rsidRPr="00AE6DC6">
        <w:t>.</w:t>
      </w:r>
      <w:r w:rsidRPr="00AE6DC6">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including the CPC configuration, i.e. a list of </w:t>
      </w:r>
      <w:proofErr w:type="spellStart"/>
      <w:r w:rsidRPr="00AE6DC6">
        <w:rPr>
          <w:rFonts w:eastAsia="宋体"/>
          <w:i/>
          <w:lang w:eastAsia="zh-CN"/>
        </w:rPr>
        <w:t>RRC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i/>
          <w:lang w:eastAsia="en-US"/>
        </w:rPr>
        <w:t xml:space="preserve"> </w:t>
      </w:r>
      <w:r w:rsidRPr="00AE6DC6">
        <w:rPr>
          <w:rFonts w:eastAsia="宋体"/>
          <w:lang w:eastAsia="en-US"/>
        </w:rPr>
        <w:t xml:space="preserve">received from the candidate SN </w:t>
      </w:r>
      <w:r w:rsidRPr="00AE6DC6">
        <w:rPr>
          <w:rFonts w:eastAsia="宋体"/>
          <w:lang w:eastAsia="zh-CN"/>
        </w:rPr>
        <w:t xml:space="preserve">in step 2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宋体"/>
          <w:lang w:eastAsia="zh-CN"/>
        </w:rPr>
      </w:pPr>
      <w:r w:rsidRPr="00AE6DC6">
        <w:rPr>
          <w:rFonts w:eastAsia="宋体"/>
          <w:lang w:eastAsia="zh-CN"/>
        </w:rPr>
        <w:lastRenderedPageBreak/>
        <w:t>4.</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zh-CN"/>
        </w:rPr>
        <w:t xml:space="preserve"> message received in step 3,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t xml:space="preserve"> 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宋体"/>
          <w:lang w:eastAsia="zh-CN"/>
        </w:rPr>
        <w:t>4a.</w:t>
      </w:r>
      <w:r w:rsidRPr="00AE6DC6">
        <w:rPr>
          <w:rFonts w:eastAsia="宋体"/>
          <w:lang w:eastAsia="zh-CN"/>
        </w:rPr>
        <w:tab/>
      </w:r>
      <w:r w:rsidRPr="00AE6DC6">
        <w:rPr>
          <w:rFonts w:eastAsia="宋体"/>
        </w:rPr>
        <w:t xml:space="preserve">Upon receiving the </w:t>
      </w:r>
      <w:r w:rsidRPr="00AE6DC6">
        <w:rPr>
          <w:rFonts w:eastAsia="宋体"/>
          <w:lang w:eastAsia="en-US"/>
        </w:rPr>
        <w:t xml:space="preserve">MN </w:t>
      </w:r>
      <w:proofErr w:type="spellStart"/>
      <w:r w:rsidRPr="00AE6DC6">
        <w:rPr>
          <w:rFonts w:eastAsia="宋体"/>
          <w:i/>
          <w:iCs/>
          <w:lang w:eastAsia="en-US"/>
        </w:rPr>
        <w:t>RRCReconfigurationComplete</w:t>
      </w:r>
      <w:proofErr w:type="spellEnd"/>
      <w:r w:rsidRPr="00AE6DC6">
        <w:rPr>
          <w:rFonts w:eastAsia="宋体"/>
        </w:rPr>
        <w:t xml:space="preserve"> message from the UE, the MN informs the </w:t>
      </w:r>
      <w:r w:rsidRPr="00AE6DC6">
        <w:rPr>
          <w:rFonts w:eastAsia="宋体"/>
          <w:lang w:eastAsia="zh-CN"/>
        </w:rPr>
        <w:t xml:space="preserve">source </w:t>
      </w:r>
      <w:r w:rsidRPr="00AE6DC6">
        <w:rPr>
          <w:rFonts w:eastAsia="宋体"/>
        </w:rPr>
        <w:t xml:space="preserve">SN that the CPC has been </w:t>
      </w:r>
      <w:r w:rsidRPr="00AE6DC6">
        <w:rPr>
          <w:rFonts w:eastAsia="宋体"/>
          <w:lang w:eastAsia="zh-CN"/>
        </w:rPr>
        <w:t xml:space="preserve">configured </w:t>
      </w:r>
      <w:r w:rsidRPr="00AE6DC6">
        <w:rPr>
          <w:rFonts w:eastAsia="宋体"/>
        </w:rPr>
        <w:t xml:space="preserve">via </w:t>
      </w:r>
      <w:proofErr w:type="spellStart"/>
      <w:r w:rsidRPr="00AE6DC6">
        <w:rPr>
          <w:rFonts w:eastAsia="宋体"/>
        </w:rPr>
        <w:t>Xn</w:t>
      </w:r>
      <w:proofErr w:type="spellEnd"/>
      <w:r w:rsidRPr="00AE6DC6">
        <w:rPr>
          <w:rFonts w:eastAsia="宋体"/>
        </w:rPr>
        <w:t xml:space="preserve">-U Address Indication procedure, the source SN, if applicable, </w:t>
      </w:r>
      <w:r w:rsidRPr="00AE6DC6">
        <w:t xml:space="preserve">together with the Early Status Transfer procedure, </w:t>
      </w:r>
      <w:r w:rsidRPr="00AE6DC6">
        <w:rPr>
          <w:rFonts w:eastAsia="宋体"/>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 xml:space="preserve">Separate </w:t>
      </w:r>
      <w:proofErr w:type="spellStart"/>
      <w:r w:rsidRPr="00AE6DC6">
        <w:t>Xn</w:t>
      </w:r>
      <w:proofErr w:type="spellEnd"/>
      <w:r w:rsidRPr="00AE6DC6">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E6DC6">
        <w:t>Xn</w:t>
      </w:r>
      <w:proofErr w:type="spellEnd"/>
      <w:r w:rsidRPr="00AE6DC6">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宋体"/>
          <w:lang w:eastAsia="zh-CN"/>
        </w:rPr>
      </w:pPr>
      <w:r w:rsidRPr="00AE6DC6">
        <w:rPr>
          <w:rFonts w:eastAsia="宋体"/>
          <w:lang w:eastAsia="zh-CN"/>
        </w:rPr>
        <w:t>NOTE 4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7D04B455" w14:textId="77777777" w:rsidR="00AE6DC6" w:rsidRPr="00AE6DC6" w:rsidRDefault="00AE6DC6" w:rsidP="00AE6DC6">
      <w:pPr>
        <w:ind w:left="568" w:hanging="284"/>
        <w:rPr>
          <w:rFonts w:eastAsia="宋体"/>
          <w:lang w:eastAsia="zh-CN"/>
        </w:rPr>
      </w:pPr>
      <w:r w:rsidRPr="00AE6DC6">
        <w:rPr>
          <w:rFonts w:eastAsia="宋体"/>
          <w:lang w:eastAsia="zh-CN"/>
        </w:rPr>
        <w:t>5.</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w:t>
      </w:r>
      <w:r w:rsidRPr="00AE6DC6">
        <w:rPr>
          <w:rFonts w:eastAsia="宋体"/>
          <w:lang w:eastAsia="zh-CN"/>
        </w:rPr>
        <w:t xml:space="preserve"> 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MN </w:t>
      </w:r>
      <w:proofErr w:type="spellStart"/>
      <w:r w:rsidRPr="00AE6DC6">
        <w:rPr>
          <w:rFonts w:eastAsia="宋体"/>
          <w:i/>
          <w:lang w:eastAsia="en-US"/>
        </w:rPr>
        <w:t>RRC</w:t>
      </w:r>
      <w:r w:rsidRPr="00AE6DC6">
        <w:rPr>
          <w:rFonts w:eastAsia="宋体"/>
          <w:i/>
          <w:lang w:eastAsia="zh-CN"/>
        </w:rPr>
        <w:t>Reconfiguration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NR </w:t>
      </w:r>
      <w:proofErr w:type="spellStart"/>
      <w:r w:rsidRPr="00AE6DC6">
        <w:rPr>
          <w:rFonts w:eastAsia="宋体"/>
          <w:i/>
          <w:iCs/>
          <w:lang w:eastAsia="en-US"/>
        </w:rPr>
        <w:t>RRCReconfigurationComplete</w:t>
      </w:r>
      <w:proofErr w:type="spellEnd"/>
      <w:r w:rsidRPr="00AE6DC6">
        <w:rPr>
          <w:rFonts w:eastAsia="宋体"/>
          <w:lang w:eastAsia="zh-CN"/>
        </w:rPr>
        <w:t>**</w:t>
      </w:r>
      <w:r w:rsidRPr="00AE6DC6">
        <w:rPr>
          <w:rFonts w:eastAsia="宋体"/>
          <w:lang w:eastAsia="en-US"/>
        </w:rPr>
        <w:t xml:space="preserve"> messag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388712C5" w14:textId="77777777" w:rsidR="00AE6DC6" w:rsidRPr="00AE6DC6" w:rsidRDefault="00AE6DC6" w:rsidP="00AE6DC6">
      <w:pPr>
        <w:ind w:left="568" w:hanging="284"/>
        <w:rPr>
          <w:rFonts w:eastAsia="宋体"/>
          <w:lang w:eastAsia="zh-CN"/>
        </w:rPr>
      </w:pPr>
      <w:r w:rsidRPr="00AE6DC6">
        <w:rPr>
          <w:rFonts w:eastAsia="宋体"/>
          <w:lang w:eastAsia="zh-CN"/>
        </w:rPr>
        <w:t>6a-6c.</w:t>
      </w:r>
      <w:r w:rsidRPr="00AE6DC6">
        <w:rPr>
          <w:rFonts w:eastAsia="宋体"/>
          <w:lang w:eastAsia="zh-CN"/>
        </w:rPr>
        <w:tab/>
        <w:t xml:space="preserve">The MN triggers the MN initiated SN Release procedure to inform the source SN to stop providing user data to the UE, and if applicable, 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to start late data forwarding.</w:t>
      </w:r>
    </w:p>
    <w:p w14:paraId="30E7ED01" w14:textId="77777777" w:rsidR="00AE6DC6" w:rsidRPr="00AE6DC6" w:rsidRDefault="00AE6DC6" w:rsidP="00AE6DC6">
      <w:pPr>
        <w:ind w:left="568" w:hanging="284"/>
        <w:rPr>
          <w:rFonts w:eastAsia="宋体"/>
          <w:lang w:eastAsia="zh-CN"/>
        </w:rPr>
      </w:pPr>
      <w:r w:rsidRPr="00AE6DC6">
        <w:rPr>
          <w:rFonts w:eastAsia="宋体"/>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宋体"/>
        </w:rPr>
        <w:t xml:space="preserve">of the selected candidate </w:t>
      </w:r>
      <w:proofErr w:type="spellStart"/>
      <w:r w:rsidRPr="00AE6DC6">
        <w:rPr>
          <w:rFonts w:eastAsia="宋体"/>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including the SN</w:t>
      </w:r>
      <w:r w:rsidRPr="00AE6DC6">
        <w:rPr>
          <w:lang w:eastAsia="zh-CN"/>
        </w:rPr>
        <w:t xml:space="preserve">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rFonts w:eastAsia="宋体"/>
          <w:lang w:eastAsia="zh-CN"/>
        </w:rPr>
        <w:t xml:space="preserve"> </w:t>
      </w:r>
      <w:r w:rsidRPr="00AE6DC6">
        <w:rPr>
          <w:lang w:eastAsia="zh-CN"/>
        </w:rPr>
        <w:t>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宋体"/>
          <w:lang w:eastAsia="zh-CN"/>
        </w:rPr>
        <w:t>8</w:t>
      </w:r>
      <w:r w:rsidRPr="00AE6DC6">
        <w:t>.</w:t>
      </w:r>
      <w:r w:rsidRPr="00AE6DC6">
        <w:tab/>
        <w:t xml:space="preserve">The UE synchronizes to the </w:t>
      </w:r>
      <w:proofErr w:type="spellStart"/>
      <w:r w:rsidRPr="00AE6DC6">
        <w:rPr>
          <w:rFonts w:eastAsia="宋体"/>
          <w:lang w:eastAsia="zh-CN"/>
        </w:rPr>
        <w:t>PSCell</w:t>
      </w:r>
      <w:proofErr w:type="spellEnd"/>
      <w:r w:rsidRPr="00AE6DC6">
        <w:t xml:space="preserve"> indicated 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5</w:t>
      </w:r>
      <w:r w:rsidRPr="00AE6DC6">
        <w:t>.</w:t>
      </w:r>
    </w:p>
    <w:p w14:paraId="4D087248" w14:textId="77777777" w:rsidR="00AE6DC6" w:rsidRPr="00AE6DC6" w:rsidRDefault="00AE6DC6" w:rsidP="00AE6DC6">
      <w:pPr>
        <w:ind w:left="568" w:hanging="284"/>
      </w:pPr>
      <w:r w:rsidRPr="00AE6DC6">
        <w:rPr>
          <w:rFonts w:eastAsia="宋体"/>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宋体"/>
          <w:lang w:eastAsia="zh-CN"/>
        </w:rPr>
        <w:t>message</w:t>
      </w:r>
      <w:r w:rsidRPr="00AE6DC6">
        <w:t xml:space="preserve">, which the MN sends then to the SN of the selected candidate </w:t>
      </w:r>
      <w:proofErr w:type="spellStart"/>
      <w:r w:rsidRPr="00AE6DC6">
        <w:t>PSCell</w:t>
      </w:r>
      <w:proofErr w:type="spellEnd"/>
      <w:r w:rsidRPr="00AE6DC6">
        <w:t>, if needed.</w:t>
      </w:r>
    </w:p>
    <w:p w14:paraId="5815145D" w14:textId="77777777" w:rsidR="00AE6DC6" w:rsidRPr="00AE6DC6" w:rsidRDefault="00AE6DC6" w:rsidP="00AE6DC6">
      <w:pPr>
        <w:ind w:left="568" w:hanging="284"/>
      </w:pPr>
      <w:r w:rsidRPr="00AE6DC6">
        <w:rPr>
          <w:rFonts w:eastAsia="宋体"/>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宋体"/>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宋体"/>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宋体"/>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17095AD2"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2</w:t>
      </w:r>
      <w:r w:rsidRPr="00AE6DC6">
        <w:t>-1</w:t>
      </w:r>
      <w:r w:rsidRPr="00AE6DC6">
        <w:rPr>
          <w:rFonts w:eastAsia="宋体"/>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宋体"/>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宋体"/>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宋体"/>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宋体"/>
          <w:lang w:eastAsia="zh-CN"/>
        </w:rPr>
        <w:t>for inter-SN CPC configuration and inter-SN CPC execution.</w:t>
      </w:r>
    </w:p>
    <w:p w14:paraId="55B06EC9" w14:textId="77777777" w:rsidR="00AE6DC6" w:rsidRPr="00AE6DC6" w:rsidRDefault="00AE6DC6" w:rsidP="00AE6DC6">
      <w:pPr>
        <w:rPr>
          <w:rFonts w:eastAsia="宋体"/>
        </w:rPr>
      </w:pPr>
      <w:r w:rsidRPr="00AE6DC6">
        <w:rPr>
          <w:rFonts w:eastAsia="宋体"/>
          <w:lang w:eastAsia="en-US"/>
        </w:rPr>
        <w:t xml:space="preserve">The SN initiated conditional SN change procedure may also be initiated by the </w:t>
      </w:r>
      <w:r w:rsidRPr="00AE6DC6">
        <w:rPr>
          <w:rFonts w:eastAsia="宋体"/>
          <w:lang w:eastAsia="zh-CN"/>
        </w:rPr>
        <w:t xml:space="preserve">source </w:t>
      </w:r>
      <w:r w:rsidRPr="00AE6DC6">
        <w:rPr>
          <w:rFonts w:eastAsia="宋体"/>
          <w:lang w:eastAsia="en-US"/>
        </w:rPr>
        <w:t xml:space="preserve">SN, to modify the existing </w:t>
      </w:r>
      <w:r w:rsidRPr="00AE6DC6">
        <w:rPr>
          <w:rFonts w:eastAsia="宋体"/>
        </w:rPr>
        <w:t xml:space="preserve">SN initiated inter-SN </w:t>
      </w:r>
      <w:r w:rsidRPr="00AE6DC6">
        <w:rPr>
          <w:rFonts w:eastAsia="宋体"/>
          <w:lang w:eastAsia="en-US"/>
        </w:rPr>
        <w:t xml:space="preserve">CPC configuration, or to trigger the release of the </w:t>
      </w:r>
      <w:r w:rsidRPr="00AE6DC6">
        <w:rPr>
          <w:rFonts w:eastAsia="宋体"/>
          <w:lang w:eastAsia="zh-CN"/>
        </w:rPr>
        <w:t xml:space="preserve">candidate </w:t>
      </w:r>
      <w:r w:rsidRPr="00AE6DC6">
        <w:rPr>
          <w:rFonts w:eastAsia="宋体"/>
          <w:lang w:eastAsia="en-US"/>
        </w:rPr>
        <w:t xml:space="preserve">SN by cancellation of all the prepared </w:t>
      </w:r>
      <w:proofErr w:type="spellStart"/>
      <w:r w:rsidRPr="00AE6DC6">
        <w:rPr>
          <w:rFonts w:eastAsia="宋体"/>
          <w:lang w:eastAsia="en-US"/>
        </w:rPr>
        <w:t>PSCells</w:t>
      </w:r>
      <w:proofErr w:type="spellEnd"/>
      <w:r w:rsidRPr="00AE6DC6">
        <w:rPr>
          <w:rFonts w:eastAsia="宋体"/>
          <w:lang w:eastAsia="en-US"/>
        </w:rPr>
        <w:t xml:space="preserve"> at the </w:t>
      </w:r>
      <w:r w:rsidRPr="00AE6DC6">
        <w:rPr>
          <w:rFonts w:eastAsia="宋体"/>
          <w:lang w:eastAsia="zh-CN"/>
        </w:rPr>
        <w:t xml:space="preserve">candidate </w:t>
      </w:r>
      <w:r w:rsidRPr="00AE6DC6">
        <w:rPr>
          <w:rFonts w:eastAsia="宋体"/>
          <w:lang w:eastAsia="en-US"/>
        </w:rPr>
        <w:t xml:space="preserve">SN and releasing the CPC related UE context at the </w:t>
      </w:r>
      <w:r w:rsidRPr="00AE6DC6">
        <w:rPr>
          <w:rFonts w:eastAsia="宋体"/>
          <w:lang w:eastAsia="zh-CN"/>
        </w:rPr>
        <w:t xml:space="preserve">candidate </w:t>
      </w:r>
      <w:r w:rsidRPr="00AE6DC6">
        <w:rPr>
          <w:rFonts w:eastAsia="宋体"/>
          <w:lang w:eastAsia="en-US"/>
        </w:rPr>
        <w:t>SN.</w:t>
      </w:r>
    </w:p>
    <w:p w14:paraId="6C97069C" w14:textId="77777777" w:rsidR="00AE6DC6" w:rsidRPr="00AE6DC6" w:rsidRDefault="00AE6DC6" w:rsidP="00AE6DC6">
      <w:pPr>
        <w:keepLines/>
        <w:ind w:left="1135" w:hanging="851"/>
        <w:rPr>
          <w:rFonts w:eastAsia="宋体"/>
          <w:lang w:eastAsia="zh-CN"/>
        </w:rPr>
      </w:pPr>
      <w:r w:rsidRPr="00AE6DC6">
        <w:rPr>
          <w:rFonts w:eastAsia="宋体"/>
        </w:rPr>
        <w:t>NOTE 5a0:</w:t>
      </w:r>
      <w:r w:rsidRPr="00AE6DC6">
        <w:rPr>
          <w:rFonts w:eastAsia="宋体"/>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B35CC6" w:rsidP="00AE6DC6">
      <w:pPr>
        <w:keepNext/>
        <w:keepLines/>
        <w:spacing w:before="60"/>
        <w:jc w:val="center"/>
        <w:rPr>
          <w:rFonts w:ascii="Arial" w:eastAsia="宋体" w:hAnsi="Arial"/>
          <w:b/>
          <w:lang w:eastAsia="en-US"/>
        </w:rPr>
      </w:pPr>
      <w:r w:rsidRPr="00AE6DC6">
        <w:rPr>
          <w:rFonts w:ascii="Calibri" w:hAnsi="Calibri" w:cs="Calibri"/>
          <w:b/>
          <w:noProof/>
        </w:rPr>
        <w:object w:dxaOrig="9635" w:dyaOrig="9379" w14:anchorId="60B575EF">
          <v:shape id="_x0000_i1028" type="#_x0000_t75" alt="" style="width:481.15pt;height:468.95pt;mso-width-percent:0;mso-height-percent:0;mso-width-percent:0;mso-height-percent:0" o:ole="">
            <v:imagedata r:id="rId21" o:title=""/>
            <o:lock v:ext="edit" aspectratio="f"/>
          </v:shape>
          <o:OLEObject Type="Embed" ProgID="Visio.Drawing.15" ShapeID="_x0000_i1028" DrawAspect="Content" ObjectID="_1804081905" r:id="rId22"/>
        </w:object>
      </w:r>
    </w:p>
    <w:p w14:paraId="1603A307" w14:textId="77777777" w:rsidR="00AE6DC6" w:rsidRPr="00AE6DC6" w:rsidRDefault="00AE6DC6" w:rsidP="00AE6DC6">
      <w:pPr>
        <w:keepLines/>
        <w:spacing w:after="240"/>
        <w:jc w:val="center"/>
        <w:rPr>
          <w:rFonts w:ascii="Arial" w:eastAsia="宋体"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宋体" w:hAnsi="Arial"/>
          <w:b/>
          <w:lang w:eastAsia="zh-CN"/>
        </w:rPr>
        <w:t>4</w:t>
      </w:r>
      <w:r w:rsidRPr="00AE6DC6">
        <w:rPr>
          <w:rFonts w:ascii="Arial" w:hAnsi="Arial"/>
          <w:b/>
        </w:rPr>
        <w:t xml:space="preserve">: </w:t>
      </w:r>
      <w:r w:rsidRPr="00AE6DC6">
        <w:rPr>
          <w:rFonts w:ascii="Arial" w:eastAsia="宋体"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宋体"/>
          <w:lang w:eastAsia="zh-CN"/>
        </w:rPr>
        <w:t>4</w:t>
      </w:r>
      <w:r w:rsidRPr="00AE6DC6">
        <w:t xml:space="preserve"> shows an example signalling flow for the </w:t>
      </w:r>
      <w:r w:rsidRPr="00AE6DC6">
        <w:rPr>
          <w:rFonts w:eastAsia="宋体"/>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宋体"/>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宋体"/>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宋体"/>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宋体"/>
          <w:lang w:eastAsia="zh-CN"/>
        </w:rPr>
        <w:t>,</w:t>
      </w:r>
      <w:r w:rsidRPr="00AE6DC6">
        <w:t xml:space="preserve"> and </w:t>
      </w:r>
      <w:r w:rsidRPr="00AE6DC6">
        <w:rPr>
          <w:rFonts w:eastAsia="宋体"/>
          <w:lang w:eastAsia="zh-CN"/>
        </w:rPr>
        <w:t xml:space="preserve">contains the </w:t>
      </w:r>
      <w:r w:rsidRPr="00AE6DC6">
        <w:t xml:space="preserve">measurements results </w:t>
      </w:r>
      <w:r w:rsidRPr="00AE6DC6">
        <w:rPr>
          <w:rFonts w:eastAsia="宋体"/>
          <w:lang w:eastAsia="zh-CN"/>
        </w:rPr>
        <w:t>which</w:t>
      </w:r>
      <w:r w:rsidRPr="00AE6DC6">
        <w:t xml:space="preserve"> may include cells that are not CPC candidates</w:t>
      </w:r>
      <w:r w:rsidRPr="00AE6DC6">
        <w:rPr>
          <w:rFonts w:eastAsia="宋体"/>
          <w:lang w:eastAsia="zh-CN"/>
        </w:rPr>
        <w:t xml:space="preserve">. The message also includes </w:t>
      </w:r>
      <w:r w:rsidRPr="00AE6DC6">
        <w:rPr>
          <w:rFonts w:eastAsia="宋体"/>
          <w:lang w:eastAsia="en-US"/>
        </w:rPr>
        <w:t xml:space="preserve">a list of proposed </w:t>
      </w:r>
      <w:proofErr w:type="spellStart"/>
      <w:r w:rsidRPr="00AE6DC6">
        <w:rPr>
          <w:rFonts w:eastAsia="宋体"/>
          <w:lang w:eastAsia="en-US"/>
        </w:rPr>
        <w:t>PSCell</w:t>
      </w:r>
      <w:proofErr w:type="spellEnd"/>
      <w:r w:rsidRPr="00AE6DC6">
        <w:rPr>
          <w:rFonts w:eastAsia="宋体"/>
          <w:lang w:eastAsia="en-US"/>
        </w:rPr>
        <w:t xml:space="preserve"> candidates </w:t>
      </w:r>
      <w:r w:rsidRPr="00AE6DC6">
        <w:rPr>
          <w:rFonts w:eastAsia="宋体"/>
          <w:lang w:eastAsia="zh-CN"/>
        </w:rPr>
        <w:t>recommended by the source SN</w:t>
      </w:r>
      <w:r w:rsidRPr="00AE6DC6">
        <w:rPr>
          <w:rFonts w:eastAsia="宋体"/>
          <w:lang w:eastAsia="en-US"/>
        </w:rPr>
        <w:t>, including execution conditions</w:t>
      </w:r>
      <w:r w:rsidRPr="00AE6DC6">
        <w:rPr>
          <w:rFonts w:eastAsia="宋体"/>
          <w:lang w:eastAsia="zh-CN"/>
        </w:rPr>
        <w:t>,</w:t>
      </w:r>
      <w:r w:rsidRPr="00AE6DC6">
        <w:rPr>
          <w:rFonts w:eastAsia="宋体"/>
          <w:lang w:eastAsia="en-US"/>
        </w:rPr>
        <w:t xml:space="preserve"> 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AE6DC6">
        <w:rPr>
          <w:rFonts w:eastAsia="宋体"/>
          <w:lang w:eastAsia="en-US"/>
        </w:rPr>
        <w:t xml:space="preserve">, and may also include the SCG measurement configurations for CPC (e.g. </w:t>
      </w:r>
      <w:r w:rsidRPr="00AE6DC6">
        <w:rPr>
          <w:rFonts w:eastAsia="宋体"/>
          <w:lang w:eastAsia="zh-CN"/>
        </w:rPr>
        <w:t xml:space="preserve">measurement ID(s) </w:t>
      </w:r>
      <w:r w:rsidRPr="00AE6DC6">
        <w:rPr>
          <w:rFonts w:eastAsia="宋体"/>
          <w:lang w:eastAsia="en-US"/>
        </w:rPr>
        <w:t>to be used for CPC)</w:t>
      </w:r>
      <w:r w:rsidRPr="00AE6DC6">
        <w:rPr>
          <w:rFonts w:eastAsia="宋体"/>
          <w:lang w:eastAsia="zh-CN"/>
        </w:rPr>
        <w:t>.</w:t>
      </w:r>
    </w:p>
    <w:p w14:paraId="0A3C3A1E" w14:textId="77777777" w:rsidR="00AE6DC6" w:rsidRPr="00AE6DC6" w:rsidRDefault="00AE6DC6" w:rsidP="00AE6DC6">
      <w:pPr>
        <w:ind w:left="568" w:hanging="284"/>
        <w:rPr>
          <w:rFonts w:eastAsia="宋体"/>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宋体"/>
          <w:lang w:eastAsia="zh-CN"/>
        </w:rPr>
        <w:t xml:space="preserve">indicating the request is for CPAC, and the </w:t>
      </w:r>
      <w:r w:rsidRPr="00AE6DC6">
        <w:t xml:space="preserve">measurements results </w:t>
      </w:r>
      <w:r w:rsidRPr="00AE6DC6">
        <w:rPr>
          <w:rFonts w:eastAsia="宋体"/>
          <w:lang w:eastAsia="zh-CN"/>
        </w:rPr>
        <w:t>which</w:t>
      </w:r>
      <w:r w:rsidRPr="00AE6DC6">
        <w:t xml:space="preserve"> may include cells that are not CPC candidates received from the source SN to the </w:t>
      </w:r>
      <w:r w:rsidRPr="00AE6DC6">
        <w:rPr>
          <w:rFonts w:eastAsia="宋体"/>
          <w:lang w:eastAsia="zh-CN"/>
        </w:rPr>
        <w:t xml:space="preserve">candidate </w:t>
      </w:r>
      <w:r w:rsidRPr="00AE6DC6">
        <w:t>SN</w:t>
      </w:r>
      <w:r w:rsidRPr="00AE6DC6">
        <w:rPr>
          <w:rFonts w:eastAsia="宋体"/>
          <w:lang w:eastAsia="zh-CN"/>
        </w:rPr>
        <w:t>,</w:t>
      </w:r>
      <w:r w:rsidRPr="00AE6DC6">
        <w:t xml:space="preserve"> and indicat</w:t>
      </w:r>
      <w:r w:rsidRPr="00AE6DC6">
        <w:rPr>
          <w:rFonts w:eastAsia="宋体"/>
          <w:lang w:eastAsia="zh-CN"/>
        </w:rPr>
        <w:t>ing</w:t>
      </w:r>
      <w:r w:rsidRPr="00AE6DC6">
        <w:t xml:space="preserve"> a list of proposed </w:t>
      </w:r>
      <w:proofErr w:type="spellStart"/>
      <w:r w:rsidRPr="00AE6DC6">
        <w:t>PSCell</w:t>
      </w:r>
      <w:proofErr w:type="spellEnd"/>
      <w:r w:rsidRPr="00AE6DC6">
        <w:t xml:space="preserve"> candidates </w:t>
      </w:r>
      <w:r w:rsidRPr="00AE6DC6">
        <w:rPr>
          <w:rFonts w:eastAsia="宋体"/>
          <w:lang w:eastAsia="zh-CN"/>
        </w:rPr>
        <w:t>received from the source SN, but not including execution conditions</w:t>
      </w:r>
      <w:r w:rsidRPr="00AE6DC6">
        <w:t xml:space="preserve">. Within the list of </w:t>
      </w:r>
      <w:proofErr w:type="spellStart"/>
      <w:r w:rsidRPr="00AE6DC6">
        <w:t>PSCells</w:t>
      </w:r>
      <w:proofErr w:type="spellEnd"/>
      <w:r w:rsidRPr="00AE6DC6">
        <w:rPr>
          <w:rFonts w:eastAsia="宋体"/>
          <w:lang w:eastAsia="zh-CN"/>
        </w:rPr>
        <w:t xml:space="preserve"> suggested by the source SN</w:t>
      </w:r>
      <w:r w:rsidRPr="00AE6DC6">
        <w:t xml:space="preserve">,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the candidate SN decides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rPr>
          <w:i/>
        </w:rPr>
        <w:t>**</w:t>
      </w:r>
      <w:r w:rsidRPr="00AE6DC6">
        <w:rPr>
          <w:rFonts w:eastAsia="宋体"/>
          <w:i/>
          <w:lang w:eastAsia="zh-CN"/>
        </w:rPr>
        <w:t xml:space="preserve"> </w:t>
      </w:r>
      <w:r w:rsidRPr="00AE6DC6">
        <w:rPr>
          <w:rFonts w:eastAsia="宋体"/>
          <w:iCs/>
          <w:lang w:eastAsia="zh-CN"/>
        </w:rPr>
        <w:t>message</w:t>
      </w:r>
      <w:r w:rsidRPr="00AE6DC6">
        <w:t xml:space="preserve"> contained in the </w:t>
      </w:r>
      <w:proofErr w:type="spellStart"/>
      <w:r w:rsidRPr="00AE6DC6">
        <w:rPr>
          <w:i/>
          <w:iCs/>
        </w:rPr>
        <w:t>SgNB</w:t>
      </w:r>
      <w:proofErr w:type="spellEnd"/>
      <w:r w:rsidRPr="00AE6DC6">
        <w:rPr>
          <w:i/>
          <w:iCs/>
        </w:rPr>
        <w:t xml:space="preserve">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宋体"/>
          <w:lang w:eastAsia="zh-CN"/>
        </w:rPr>
        <w:t xml:space="preserve">, and the list of prepared </w:t>
      </w:r>
      <w:proofErr w:type="spellStart"/>
      <w:r w:rsidRPr="00AE6DC6">
        <w:rPr>
          <w:rFonts w:eastAsia="宋体"/>
          <w:lang w:eastAsia="zh-CN"/>
        </w:rPr>
        <w:t>PSCell</w:t>
      </w:r>
      <w:proofErr w:type="spellEnd"/>
      <w:r w:rsidRPr="00AE6DC6">
        <w:rPr>
          <w:rFonts w:eastAsia="宋体"/>
          <w:lang w:eastAsia="zh-CN"/>
        </w:rPr>
        <w:t xml:space="preserve"> IDs to the MN</w:t>
      </w:r>
      <w:r w:rsidRPr="00AE6DC6">
        <w:rPr>
          <w:lang w:eastAsia="zh-CN"/>
        </w:rPr>
        <w:t>.</w:t>
      </w:r>
      <w:r w:rsidRPr="00AE6DC6">
        <w:rPr>
          <w:rFonts w:eastAsia="宋体"/>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宋体"/>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4177E45A" w14:textId="77777777" w:rsidR="00AE6DC6" w:rsidRPr="00AE6DC6" w:rsidRDefault="00AE6DC6" w:rsidP="00AE6DC6">
      <w:pPr>
        <w:ind w:left="568" w:hanging="284"/>
        <w:rPr>
          <w:rFonts w:eastAsia="宋体"/>
          <w:lang w:eastAsia="zh-CN"/>
        </w:rPr>
      </w:pPr>
      <w:r w:rsidRPr="00AE6DC6">
        <w:rPr>
          <w:rFonts w:eastAsia="宋体"/>
          <w:lang w:eastAsia="zh-CN"/>
        </w:rPr>
        <w:t>4/5.</w:t>
      </w:r>
      <w:r w:rsidRPr="00AE6DC6">
        <w:rPr>
          <w:rFonts w:eastAsia="宋体"/>
          <w:lang w:eastAsia="zh-CN"/>
        </w:rPr>
        <w:tab/>
        <w:t xml:space="preserve">The MN may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via </w:t>
      </w:r>
      <w:r w:rsidRPr="00AE6DC6">
        <w:rPr>
          <w:rFonts w:eastAsia="宋体"/>
          <w:i/>
          <w:lang w:eastAsia="zh-CN"/>
        </w:rPr>
        <w:t>SN Modification Request</w:t>
      </w:r>
      <w:r w:rsidRPr="00AE6DC6">
        <w:rPr>
          <w:rFonts w:eastAsia="宋体"/>
          <w:lang w:eastAsia="zh-CN"/>
        </w:rPr>
        <w:t xml:space="preserve"> message before it configures the UE, e.g., when not all candidate </w:t>
      </w:r>
      <w:proofErr w:type="spellStart"/>
      <w:r w:rsidRPr="00AE6DC6">
        <w:rPr>
          <w:rFonts w:eastAsia="宋体"/>
          <w:lang w:eastAsia="zh-CN"/>
        </w:rPr>
        <w:t>PSCells</w:t>
      </w:r>
      <w:proofErr w:type="spellEnd"/>
      <w:r w:rsidRPr="00AE6DC6">
        <w:rPr>
          <w:rFonts w:eastAsia="宋体"/>
          <w:lang w:eastAsia="zh-CN"/>
        </w:rPr>
        <w:t xml:space="preserve"> were accepted by the candidate SN(s). If the MN does not send such indication, step 4 and 5 are skipped. If requested, the source SN sends an </w:t>
      </w:r>
      <w:r w:rsidRPr="00AE6DC6">
        <w:rPr>
          <w:rFonts w:eastAsia="宋体"/>
          <w:i/>
          <w:lang w:eastAsia="zh-CN"/>
        </w:rPr>
        <w:t xml:space="preserve">SN Modification Request Acknowledge </w:t>
      </w:r>
      <w:r w:rsidRPr="00AE6DC6">
        <w:rPr>
          <w:rFonts w:eastAsia="宋体"/>
          <w:iCs/>
          <w:lang w:eastAsia="zh-CN"/>
        </w:rPr>
        <w:t xml:space="preserve">message and if needed, </w:t>
      </w:r>
      <w:r w:rsidRPr="00AE6DC6">
        <w:rPr>
          <w:rFonts w:eastAsia="宋体"/>
          <w:lang w:eastAsia="zh-CN"/>
        </w:rPr>
        <w:t>provides an updated measurement configurations and/or the execution conditions to the MN.</w:t>
      </w:r>
    </w:p>
    <w:p w14:paraId="2F802DC2" w14:textId="77777777" w:rsidR="00AE6DC6" w:rsidRPr="00AE6DC6" w:rsidRDefault="00AE6DC6" w:rsidP="00AE6DC6">
      <w:pPr>
        <w:ind w:left="568" w:hanging="284"/>
        <w:rPr>
          <w:rFonts w:eastAsia="宋体"/>
          <w:lang w:eastAsia="zh-CN"/>
        </w:rPr>
      </w:pPr>
      <w:r w:rsidRPr="00AE6DC6">
        <w:rPr>
          <w:rFonts w:eastAsia="宋体"/>
          <w:lang w:eastAsia="zh-CN"/>
        </w:rPr>
        <w:t>6</w:t>
      </w:r>
      <w:r w:rsidRPr="00AE6DC6">
        <w:t>.</w:t>
      </w:r>
      <w:r w:rsidRPr="00AE6DC6">
        <w:rPr>
          <w:rFonts w:eastAsia="Yu Mincho"/>
          <w:lang w:eastAsia="zh-CN"/>
        </w:rPr>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 xml:space="preserve">including the CPC configuration, i.e. a list of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 xml:space="preserve">** </w:t>
      </w:r>
      <w:r w:rsidRPr="00AE6DC6">
        <w:rPr>
          <w:rFonts w:eastAsia="宋体"/>
          <w:iCs/>
          <w:lang w:eastAsia="zh-CN"/>
        </w:rPr>
        <w:t xml:space="preserve">message </w:t>
      </w:r>
      <w:r w:rsidRPr="00AE6DC6">
        <w:rPr>
          <w:rFonts w:eastAsia="宋体"/>
          <w:lang w:eastAsia="en-US"/>
        </w:rPr>
        <w:t xml:space="preserve">received from the candidate SN </w:t>
      </w:r>
      <w:r w:rsidRPr="00AE6DC6">
        <w:rPr>
          <w:rFonts w:eastAsia="宋体"/>
          <w:lang w:eastAsia="zh-CN"/>
        </w:rPr>
        <w:t xml:space="preserve">in step 3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can also include an updated MCG configuration, as well as the NR </w:t>
      </w:r>
      <w:proofErr w:type="spellStart"/>
      <w:r w:rsidRPr="00AE6DC6">
        <w:rPr>
          <w:rFonts w:eastAsia="宋体"/>
          <w:i/>
          <w:lang w:eastAsia="zh-CN"/>
        </w:rPr>
        <w:t>RRCReconfiguration</w:t>
      </w:r>
      <w:proofErr w:type="spellEnd"/>
      <w:r w:rsidRPr="00AE6DC6">
        <w:rPr>
          <w:rFonts w:eastAsia="宋体"/>
          <w:i/>
          <w:lang w:eastAsia="zh-CN"/>
        </w:rPr>
        <w:t>**</w:t>
      </w:r>
      <w:r w:rsidRPr="00AE6DC6">
        <w:rPr>
          <w:rFonts w:eastAsia="宋体"/>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宋体"/>
          <w:lang w:eastAsia="zh-CN"/>
        </w:rPr>
      </w:pPr>
      <w:r w:rsidRPr="00AE6DC6">
        <w:rPr>
          <w:rFonts w:eastAsia="宋体"/>
          <w:lang w:eastAsia="zh-CN"/>
        </w:rPr>
        <w:t>7.</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received in step 6,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rPr>
          <w:rFonts w:eastAsia="宋体"/>
          <w:lang w:eastAsia="zh-CN"/>
        </w:rPr>
        <w:t xml:space="preserve">, which can include an NR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w:t>
      </w:r>
      <w:r w:rsidRPr="00AE6DC6">
        <w:t xml:space="preserve">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2FE7E0BD" w14:textId="77777777" w:rsidR="00AE6DC6" w:rsidRPr="00AE6DC6" w:rsidRDefault="00AE6DC6" w:rsidP="00AE6DC6">
      <w:pPr>
        <w:ind w:left="568" w:hanging="284"/>
        <w:rPr>
          <w:rFonts w:eastAsia="宋体"/>
          <w:lang w:eastAsia="zh-CN"/>
        </w:rPr>
      </w:pPr>
      <w:r w:rsidRPr="00AE6DC6">
        <w:rPr>
          <w:rFonts w:eastAsia="宋体"/>
          <w:lang w:eastAsia="zh-CN"/>
        </w:rPr>
        <w:t>8.</w:t>
      </w:r>
      <w:r w:rsidRPr="00AE6DC6">
        <w:rPr>
          <w:rFonts w:eastAsia="宋体"/>
          <w:lang w:eastAsia="zh-CN"/>
        </w:rPr>
        <w:tab/>
        <w:t xml:space="preserve">If an SN RRC response message is included, the MN informs the source SN with the SN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via </w:t>
      </w:r>
      <w:r w:rsidRPr="00AE6DC6">
        <w:rPr>
          <w:rFonts w:eastAsia="宋体"/>
          <w:i/>
          <w:lang w:eastAsia="zh-CN"/>
        </w:rPr>
        <w:t>SN Change Confirm</w:t>
      </w:r>
      <w:r w:rsidRPr="00AE6DC6">
        <w:rPr>
          <w:rFonts w:eastAsia="宋体"/>
          <w:lang w:eastAsia="zh-CN"/>
        </w:rPr>
        <w:t xml:space="preserve"> message. If step 4 and 5 are skipped, the MN will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in the </w:t>
      </w:r>
      <w:r w:rsidRPr="00AE6DC6">
        <w:rPr>
          <w:rFonts w:eastAsia="宋体"/>
          <w:i/>
          <w:iCs/>
          <w:lang w:eastAsia="zh-CN"/>
        </w:rPr>
        <w:t>SN Change Confirm</w:t>
      </w:r>
      <w:r w:rsidRPr="00AE6DC6">
        <w:rPr>
          <w:rFonts w:eastAsia="宋体"/>
          <w:lang w:eastAsia="zh-CN"/>
        </w:rPr>
        <w:t xml:space="preserve"> message.</w:t>
      </w:r>
    </w:p>
    <w:p w14:paraId="6DA590FE" w14:textId="77777777" w:rsidR="00AE6DC6" w:rsidRPr="00AE6DC6" w:rsidRDefault="00AE6DC6" w:rsidP="00AE6DC6">
      <w:pPr>
        <w:ind w:left="568" w:hanging="1"/>
      </w:pPr>
      <w:r w:rsidRPr="00AE6DC6">
        <w:rPr>
          <w:rFonts w:eastAsia="宋体"/>
          <w:lang w:eastAsia="zh-CN"/>
        </w:rPr>
        <w:t xml:space="preserve">The MN sends the </w:t>
      </w:r>
      <w:r w:rsidRPr="00AE6DC6">
        <w:rPr>
          <w:rFonts w:eastAsia="宋体"/>
          <w:i/>
          <w:lang w:eastAsia="zh-CN"/>
        </w:rPr>
        <w:t>SN Change Confirm</w:t>
      </w:r>
      <w:r w:rsidRPr="00AE6DC6">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AE6DC6">
        <w:rPr>
          <w:rFonts w:eastAsia="宋体"/>
        </w:rPr>
        <w:t xml:space="preserve"> the source SN, if </w:t>
      </w:r>
      <w:r w:rsidRPr="00AE6DC6">
        <w:rPr>
          <w:rFonts w:eastAsia="宋体"/>
          <w:lang w:eastAsia="zh-CN"/>
        </w:rPr>
        <w:t xml:space="preserve">applicable, </w:t>
      </w:r>
      <w:r w:rsidRPr="00AE6DC6">
        <w:t xml:space="preserve">together with the Early Status Transfer procedure, </w:t>
      </w:r>
      <w:r w:rsidRPr="00AE6DC6">
        <w:rPr>
          <w:rFonts w:eastAsia="宋体"/>
          <w:lang w:eastAsia="zh-CN"/>
        </w:rPr>
        <w:t>starts early data forwarding.</w:t>
      </w:r>
      <w:r w:rsidRPr="00AE6DC6">
        <w:rPr>
          <w:rFonts w:eastAsia="宋体"/>
        </w:rPr>
        <w:t xml:space="preserve"> The PDCP SDU forwarding may take place during early data forwarding. In case multiple </w:t>
      </w:r>
      <w:r w:rsidRPr="00AE6DC6">
        <w:rPr>
          <w:lang w:eastAsia="zh-CN"/>
        </w:rPr>
        <w:t xml:space="preserve">candidate </w:t>
      </w:r>
      <w:r w:rsidRPr="00AE6DC6">
        <w:rPr>
          <w:rFonts w:eastAsia="宋体"/>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 xml:space="preserve">The </w:t>
      </w:r>
      <w:proofErr w:type="spellStart"/>
      <w:r w:rsidRPr="00AE6DC6">
        <w:t>Xn</w:t>
      </w:r>
      <w:proofErr w:type="spellEnd"/>
      <w:r w:rsidRPr="00AE6DC6">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E6DC6">
        <w:t>PSCell</w:t>
      </w:r>
      <w:proofErr w:type="spellEnd"/>
      <w:r w:rsidRPr="00AE6DC6">
        <w:t xml:space="preserve"> change.</w:t>
      </w:r>
    </w:p>
    <w:p w14:paraId="518B2EF6" w14:textId="77777777" w:rsidR="00AE6DC6" w:rsidRPr="00AE6DC6" w:rsidRDefault="00AE6DC6" w:rsidP="00AE6DC6">
      <w:pPr>
        <w:keepLines/>
        <w:ind w:left="1135" w:hanging="851"/>
        <w:rPr>
          <w:rFonts w:eastAsia="宋体"/>
          <w:lang w:eastAsia="zh-CN"/>
        </w:rPr>
      </w:pPr>
      <w:r w:rsidRPr="00AE6DC6">
        <w:rPr>
          <w:rFonts w:eastAsia="Helvetica 45 Light"/>
        </w:rPr>
        <w:t>NOTE 5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63958601" w14:textId="77777777" w:rsidR="00AE6DC6" w:rsidRPr="00AE6DC6" w:rsidRDefault="00AE6DC6" w:rsidP="00AE6DC6">
      <w:pPr>
        <w:ind w:left="568" w:hanging="284"/>
        <w:rPr>
          <w:rFonts w:eastAsia="宋体"/>
          <w:lang w:eastAsia="zh-CN"/>
        </w:rPr>
      </w:pPr>
      <w:r w:rsidRPr="00AE6DC6">
        <w:rPr>
          <w:rFonts w:eastAsia="宋体"/>
          <w:lang w:eastAsia="zh-CN"/>
        </w:rPr>
        <w:t>9a-9d.</w:t>
      </w:r>
      <w:r w:rsidRPr="00AE6DC6">
        <w:rPr>
          <w:rFonts w:eastAsia="宋体"/>
          <w:lang w:eastAsia="zh-CN"/>
        </w:rPr>
        <w:tab/>
        <w:t xml:space="preserve">The source SN may send the </w:t>
      </w:r>
      <w:r w:rsidRPr="00AE6DC6">
        <w:rPr>
          <w:rFonts w:eastAsia="宋体"/>
          <w:i/>
          <w:lang w:eastAsia="zh-CN"/>
        </w:rPr>
        <w:t>SN Modification Required</w:t>
      </w:r>
      <w:r w:rsidRPr="00AE6DC6">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AE6DC6">
        <w:rPr>
          <w:rFonts w:eastAsia="宋体"/>
          <w:i/>
          <w:iCs/>
          <w:lang w:eastAsia="zh-CN"/>
        </w:rPr>
        <w:t>RRCReconfigurationComplete</w:t>
      </w:r>
      <w:proofErr w:type="spellEnd"/>
      <w:r w:rsidRPr="00AE6DC6">
        <w:rPr>
          <w:rFonts w:eastAsia="宋体"/>
          <w:lang w:eastAsia="zh-CN"/>
        </w:rPr>
        <w:t>, similarly as in steps 6 and 7.</w:t>
      </w:r>
    </w:p>
    <w:p w14:paraId="7A42D11E" w14:textId="77777777" w:rsidR="00AE6DC6" w:rsidRPr="00AE6DC6" w:rsidRDefault="00AE6DC6" w:rsidP="00AE6DC6">
      <w:pPr>
        <w:ind w:left="568" w:hanging="284"/>
        <w:rPr>
          <w:rFonts w:eastAsia="宋体"/>
          <w:lang w:eastAsia="zh-CN"/>
        </w:rPr>
      </w:pPr>
      <w:r w:rsidRPr="00AE6DC6">
        <w:rPr>
          <w:rFonts w:eastAsia="宋体"/>
          <w:lang w:eastAsia="zh-CN"/>
        </w:rPr>
        <w:t>10.</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lang w:eastAsia="zh-CN"/>
        </w:rPr>
        <w:t xml:space="preserve">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w:t>
      </w:r>
      <w:proofErr w:type="spellStart"/>
      <w:r w:rsidRPr="00AE6DC6">
        <w:rPr>
          <w:rFonts w:eastAsia="宋体"/>
          <w:i/>
          <w:lang w:eastAsia="en-US"/>
        </w:rPr>
        <w:t>RRCReconfigurationComplete</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lang w:eastAsia="en-US"/>
        </w:rPr>
        <w:t xml:space="preserv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705D564B" w14:textId="77777777" w:rsidR="00AE6DC6" w:rsidRPr="00AE6DC6" w:rsidRDefault="00AE6DC6" w:rsidP="00AE6DC6">
      <w:pPr>
        <w:ind w:left="568" w:hanging="284"/>
        <w:rPr>
          <w:rFonts w:eastAsia="宋体"/>
          <w:lang w:eastAsia="zh-CN"/>
        </w:rPr>
      </w:pPr>
      <w:r w:rsidRPr="00AE6DC6">
        <w:rPr>
          <w:rFonts w:eastAsia="宋体"/>
          <w:lang w:eastAsia="zh-CN"/>
        </w:rPr>
        <w:t>11a-11c.</w:t>
      </w:r>
      <w:r w:rsidRPr="00AE6DC6">
        <w:rPr>
          <w:rFonts w:eastAsia="宋体"/>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宋体"/>
          <w:lang w:eastAsia="zh-CN"/>
        </w:rPr>
        <w:t xml:space="preserve">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xml:space="preserve"> </w:t>
      </w:r>
      <w:r w:rsidRPr="00AE6DC6">
        <w:rPr>
          <w:lang w:eastAsia="zh-CN"/>
        </w:rPr>
        <w:t>to</w:t>
      </w:r>
      <w:r w:rsidRPr="00AE6DC6">
        <w:rPr>
          <w:rFonts w:eastAsia="宋体"/>
          <w:lang w:eastAsia="zh-CN"/>
        </w:rPr>
        <w:t xml:space="preserve"> start late data forwarding.</w:t>
      </w:r>
    </w:p>
    <w:p w14:paraId="47C478C0" w14:textId="77777777" w:rsidR="00AE6DC6" w:rsidRPr="00AE6DC6" w:rsidRDefault="00AE6DC6" w:rsidP="00AE6DC6">
      <w:pPr>
        <w:ind w:left="568" w:hanging="284"/>
        <w:rPr>
          <w:rFonts w:eastAsia="宋体"/>
          <w:lang w:eastAsia="zh-CN"/>
        </w:rPr>
      </w:pPr>
      <w:r w:rsidRPr="00AE6DC6">
        <w:rPr>
          <w:rFonts w:eastAsia="宋体"/>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w:t>
      </w:r>
      <w:proofErr w:type="spellStart"/>
      <w:r w:rsidRPr="00AE6DC6">
        <w:rPr>
          <w:lang w:eastAsia="zh-C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xml:space="preserve">, including the SN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lang w:eastAsia="zh-CN"/>
        </w:rPr>
        <w:t xml:space="preserve"> 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宋体"/>
          <w:lang w:eastAsia="zh-CN"/>
        </w:rPr>
        <w:lastRenderedPageBreak/>
        <w:t>13</w:t>
      </w:r>
      <w:r w:rsidRPr="00AE6DC6">
        <w:t>.</w:t>
      </w:r>
      <w:r w:rsidRPr="00AE6DC6">
        <w:rPr>
          <w:rFonts w:eastAsia="Yu Mincho"/>
          <w:lang w:eastAsia="zh-CN"/>
        </w:rPr>
        <w:tab/>
      </w:r>
      <w:r w:rsidRPr="00AE6DC6">
        <w:t xml:space="preserve">The UE synchronizes to the </w:t>
      </w:r>
      <w:proofErr w:type="spellStart"/>
      <w:r w:rsidRPr="00AE6DC6">
        <w:rPr>
          <w:rFonts w:eastAsia="宋体"/>
          <w:lang w:eastAsia="zh-CN"/>
        </w:rPr>
        <w:t>PSCell</w:t>
      </w:r>
      <w:proofErr w:type="spellEnd"/>
      <w:r w:rsidRPr="00AE6DC6">
        <w:t xml:space="preserve"> </w:t>
      </w:r>
      <w:r w:rsidRPr="00AE6DC6">
        <w:rPr>
          <w:rFonts w:eastAsia="宋体"/>
          <w:lang w:eastAsia="zh-CN"/>
        </w:rPr>
        <w:t xml:space="preserve">indicated </w:t>
      </w:r>
      <w:r w:rsidRPr="00AE6DC6">
        <w:t xml:space="preserve">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宋体"/>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w:t>
      </w:r>
      <w:proofErr w:type="spellStart"/>
      <w:r w:rsidRPr="00AE6DC6">
        <w:rPr>
          <w:lang w:eastAsia="zh-CN"/>
        </w:rPr>
        <w:t>PSCell</w:t>
      </w:r>
      <w:proofErr w:type="spellEnd"/>
      <w:r w:rsidRPr="00AE6DC6">
        <w:rPr>
          <w:lang w:eastAsia="zh-CN"/>
        </w:rPr>
        <w:t>,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宋体"/>
          <w:lang w:eastAsia="zh-CN"/>
        </w:rPr>
        <w:t>data forwarding address</w:t>
      </w:r>
      <w:r w:rsidRPr="00AE6DC6">
        <w:t xml:space="preserve"> </w:t>
      </w:r>
      <w:r w:rsidRPr="00AE6DC6">
        <w:rPr>
          <w:rFonts w:eastAsia="宋体"/>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宋体"/>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宋体"/>
          <w:lang w:eastAsia="zh-CN"/>
        </w:rPr>
      </w:pPr>
      <w:r w:rsidRPr="00AE6DC6">
        <w:rPr>
          <w:rFonts w:eastAsia="宋体"/>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70"/>
    <w:bookmarkEnd w:id="71"/>
    <w:bookmarkEnd w:id="72"/>
    <w:bookmarkEnd w:id="73"/>
    <w:bookmarkEnd w:id="74"/>
    <w:p w14:paraId="1289896E" w14:textId="77777777" w:rsidR="0077725F" w:rsidRDefault="0077725F" w:rsidP="0077725F">
      <w:pPr>
        <w:overflowPunct/>
        <w:autoSpaceDE/>
        <w:autoSpaceDN/>
        <w:adjustRightInd/>
        <w:jc w:val="both"/>
        <w:textAlignment w:val="auto"/>
        <w:rPr>
          <w:ins w:id="75" w:author="RAN2#128" w:date="2025-01-20T17:06:00Z"/>
          <w:b/>
          <w:lang w:eastAsia="zh-CN"/>
        </w:rPr>
      </w:pPr>
      <w:ins w:id="76"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77" w:author="RAN2#128" w:date="2025-01-20T17:06:00Z"/>
          <w:rFonts w:eastAsia="宋体"/>
          <w:lang w:eastAsia="zh-CN"/>
        </w:rPr>
      </w:pPr>
      <w:ins w:id="78"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79" w:author="RAN2#128" w:date="2024-11-29T14:49:00Z"/>
          <w:rFonts w:eastAsia="宋体"/>
          <w:lang w:eastAsia="zh-CN"/>
        </w:rPr>
      </w:pPr>
      <w:ins w:id="80" w:author="RAN2#128" w:date="2025-01-20T17:06:00Z">
        <w:r>
          <w:rPr>
            <w:noProof/>
          </w:rPr>
          <w:object w:dxaOrig="16321" w:dyaOrig="13030" w14:anchorId="0E35D276">
            <v:shape id="_x0000_i1029" type="#_x0000_t75" alt="" style="width:481.45pt;height:384.4pt;mso-width-percent:0;mso-height-percent:0;mso-width-percent:0;mso-height-percent:0" o:ole="">
              <v:imagedata r:id="rId23" o:title=""/>
            </v:shape>
            <o:OLEObject Type="Embed" ProgID="Visio.Drawing.15" ShapeID="_x0000_i1029" DrawAspect="Content" ObjectID="_1804081906" r:id="rId24"/>
          </w:object>
        </w:r>
      </w:ins>
    </w:p>
    <w:p w14:paraId="5B9A26D3" w14:textId="1E4E6EA4" w:rsidR="00F86EF8" w:rsidRPr="00E42EB9" w:rsidRDefault="00F86EF8" w:rsidP="00E42EB9">
      <w:pPr>
        <w:keepLines/>
        <w:spacing w:after="240"/>
        <w:jc w:val="center"/>
        <w:rPr>
          <w:ins w:id="81" w:author="RAN2#127bis" w:date="2024-11-07T16:19:00Z"/>
          <w:rFonts w:ascii="Arial" w:eastAsia="宋体" w:hAnsi="Arial"/>
          <w:b/>
          <w:lang w:eastAsia="zh-CN"/>
        </w:rPr>
      </w:pPr>
      <w:ins w:id="82"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83" w:author="RAN2#128" w:date="2025-01-20T17:09:00Z"/>
        </w:rPr>
      </w:pPr>
      <w:ins w:id="84"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85" w:author="RAN2#128" w:date="2024-11-29T14:52:00Z"/>
          <w:rFonts w:eastAsia="宋体"/>
          <w:i/>
          <w:color w:val="FF0000"/>
          <w:lang w:eastAsia="en-US"/>
        </w:rPr>
      </w:pPr>
      <w:ins w:id="86"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718CE004" w:rsidR="00E4078E" w:rsidRDefault="00E4078E" w:rsidP="00E4078E">
      <w:pPr>
        <w:ind w:left="568" w:hanging="284"/>
        <w:rPr>
          <w:ins w:id="87" w:author="RAN2#128" w:date="2025-01-20T17:10:00Z"/>
          <w:rFonts w:eastAsia="宋体"/>
          <w:lang w:eastAsia="zh-CN"/>
        </w:rPr>
      </w:pPr>
      <w:ins w:id="88"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commentRangeStart w:id="89"/>
        <w:commentRangeStart w:id="90"/>
        <w:proofErr w:type="spellStart"/>
        <w:r w:rsidRPr="005B499A">
          <w:rPr>
            <w:rFonts w:eastAsia="宋体"/>
            <w:lang w:eastAsia="zh-CN"/>
          </w:rPr>
          <w:t>PSCells</w:t>
        </w:r>
        <w:proofErr w:type="spellEnd"/>
        <w:r w:rsidRPr="005B499A">
          <w:rPr>
            <w:rFonts w:eastAsia="宋体"/>
            <w:lang w:eastAsia="zh-CN"/>
          </w:rPr>
          <w:t xml:space="preserve"> </w:t>
        </w:r>
      </w:ins>
      <w:commentRangeEnd w:id="89"/>
      <w:r w:rsidR="00D30635">
        <w:rPr>
          <w:rStyle w:val="ae"/>
        </w:rPr>
        <w:commentReference w:id="89"/>
      </w:r>
      <w:commentRangeEnd w:id="90"/>
      <w:r w:rsidR="00735969">
        <w:rPr>
          <w:rStyle w:val="ae"/>
        </w:rPr>
        <w:commentReference w:id="90"/>
      </w:r>
      <w:ins w:id="91" w:author="China Telecom-postR2#129" w:date="2025-03-21T15:34:00Z">
        <w:r w:rsidR="00735969">
          <w:rPr>
            <w:rFonts w:eastAsia="宋体"/>
            <w:lang w:eastAsia="zh-CN"/>
          </w:rPr>
          <w:t xml:space="preserve">and </w:t>
        </w:r>
        <w:r w:rsidR="00735969" w:rsidRPr="00AE6DC6">
          <w:rPr>
            <w:rFonts w:eastAsia="宋体"/>
            <w:lang w:eastAsia="en-US"/>
          </w:rPr>
          <w:t xml:space="preserve">the upper limit for the number of </w:t>
        </w:r>
        <w:proofErr w:type="spellStart"/>
        <w:r w:rsidR="00735969" w:rsidRPr="00AE6DC6">
          <w:rPr>
            <w:rFonts w:eastAsia="宋体"/>
            <w:lang w:eastAsia="en-US"/>
          </w:rPr>
          <w:t>PSCells</w:t>
        </w:r>
        <w:proofErr w:type="spellEnd"/>
        <w:r w:rsidR="00735969" w:rsidRPr="00AE6DC6">
          <w:rPr>
            <w:lang w:eastAsia="zh-CN"/>
          </w:rPr>
          <w:t xml:space="preserve"> </w:t>
        </w:r>
        <w:r w:rsidR="00735969" w:rsidRPr="00AE6DC6">
          <w:t xml:space="preserve">that can be prepared by </w:t>
        </w:r>
        <w:r w:rsidR="00735969" w:rsidRPr="00AE6DC6">
          <w:rPr>
            <w:rFonts w:eastAsia="宋体"/>
            <w:lang w:eastAsia="zh-CN"/>
          </w:rPr>
          <w:t xml:space="preserve">each </w:t>
        </w:r>
        <w:r w:rsidR="00735969" w:rsidRPr="00AE6DC6">
          <w:t>candidate SN</w:t>
        </w:r>
        <w:r w:rsidR="00735969" w:rsidRPr="005B499A">
          <w:rPr>
            <w:rFonts w:eastAsia="宋体"/>
            <w:lang w:eastAsia="zh-CN"/>
          </w:rPr>
          <w:t xml:space="preserve"> </w:t>
        </w:r>
      </w:ins>
      <w:ins w:id="92" w:author="RAN2#128" w:date="2025-01-20T17:10:00Z">
        <w:r w:rsidRPr="005B499A">
          <w:rPr>
            <w:rFonts w:eastAsia="宋体"/>
            <w:lang w:eastAsia="zh-CN"/>
          </w:rPr>
          <w:t>to the MN.</w:t>
        </w:r>
      </w:ins>
    </w:p>
    <w:p w14:paraId="014C90CF" w14:textId="0187498A" w:rsidR="00E4078E" w:rsidRDefault="00E4078E" w:rsidP="00851F71">
      <w:pPr>
        <w:keepLines/>
        <w:overflowPunct/>
        <w:autoSpaceDE/>
        <w:autoSpaceDN/>
        <w:adjustRightInd/>
        <w:ind w:left="1135" w:hanging="851"/>
        <w:textAlignment w:val="auto"/>
        <w:rPr>
          <w:ins w:id="93" w:author="RAN2#128" w:date="2025-01-20T17:10:00Z"/>
          <w:rFonts w:eastAsia="宋体"/>
          <w:i/>
          <w:color w:val="FF0000"/>
          <w:lang w:eastAsia="en-US"/>
        </w:rPr>
      </w:pPr>
      <w:ins w:id="94"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ins w:id="95" w:author="China Telecom-postR2#129" w:date="2025-03-21T15:36:00Z">
        <w:r w:rsidR="00851F71">
          <w:rPr>
            <w:rFonts w:eastAsia="宋体"/>
            <w:i/>
            <w:color w:val="FF0000"/>
            <w:lang w:eastAsia="en-US"/>
          </w:rPr>
          <w:t xml:space="preserve"> </w:t>
        </w:r>
        <w:r w:rsidR="00851F71" w:rsidRPr="005B499A">
          <w:rPr>
            <w:rFonts w:eastAsia="宋体"/>
            <w:i/>
            <w:color w:val="FF0000"/>
            <w:lang w:eastAsia="en-US"/>
          </w:rPr>
          <w:t xml:space="preserve">RAN2 assumes </w:t>
        </w:r>
        <w:r w:rsidR="00851F71" w:rsidRPr="00391844">
          <w:rPr>
            <w:rFonts w:eastAsia="宋体"/>
            <w:i/>
            <w:color w:val="FF0000"/>
            <w:lang w:eastAsia="en-US"/>
          </w:rPr>
          <w:t>that</w:t>
        </w:r>
        <w:r w:rsidR="00851F71" w:rsidRPr="00A93179">
          <w:rPr>
            <w:rFonts w:eastAsia="宋体"/>
            <w:i/>
            <w:color w:val="FF0000"/>
            <w:lang w:eastAsia="en-US"/>
          </w:rPr>
          <w:t xml:space="preserve"> </w:t>
        </w:r>
        <w:r w:rsidR="00851F71" w:rsidRPr="00A93179">
          <w:rPr>
            <w:rFonts w:eastAsia="宋体"/>
            <w:i/>
            <w:lang w:eastAsia="zh-CN"/>
          </w:rPr>
          <w:t xml:space="preserve">source SN may additionally </w:t>
        </w:r>
        <w:r w:rsidR="00851F71" w:rsidRPr="00A93179">
          <w:rPr>
            <w:rFonts w:eastAsia="宋体"/>
            <w:i/>
            <w:lang w:eastAsia="en-US"/>
          </w:rPr>
          <w:t xml:space="preserve">the upper limit for the number of </w:t>
        </w:r>
        <w:proofErr w:type="spellStart"/>
        <w:r w:rsidR="00851F71" w:rsidRPr="00A93179">
          <w:rPr>
            <w:rFonts w:eastAsia="宋体"/>
            <w:i/>
            <w:lang w:eastAsia="en-US"/>
          </w:rPr>
          <w:t>PSCells</w:t>
        </w:r>
        <w:proofErr w:type="spellEnd"/>
        <w:r w:rsidR="00851F71" w:rsidRPr="00A93179">
          <w:rPr>
            <w:i/>
            <w:lang w:eastAsia="zh-CN"/>
          </w:rPr>
          <w:t xml:space="preserve"> </w:t>
        </w:r>
        <w:r w:rsidR="00851F71" w:rsidRPr="00A93179">
          <w:rPr>
            <w:i/>
          </w:rPr>
          <w:t xml:space="preserve">that can be prepared by </w:t>
        </w:r>
        <w:r w:rsidR="00851F71" w:rsidRPr="00A93179">
          <w:rPr>
            <w:rFonts w:eastAsia="宋体"/>
            <w:i/>
            <w:lang w:eastAsia="zh-CN"/>
          </w:rPr>
          <w:t xml:space="preserve">each </w:t>
        </w:r>
        <w:r w:rsidR="00851F71" w:rsidRPr="00A93179">
          <w:rPr>
            <w:i/>
          </w:rPr>
          <w:t>candidate SN</w:t>
        </w:r>
        <w:r w:rsidR="00851F71" w:rsidRPr="00A93179">
          <w:rPr>
            <w:rFonts w:eastAsia="宋体"/>
            <w:i/>
            <w:lang w:eastAsia="zh-CN"/>
          </w:rPr>
          <w:t xml:space="preserve"> to the MN.</w:t>
        </w:r>
      </w:ins>
    </w:p>
    <w:p w14:paraId="715C07C6" w14:textId="38FE1F7C" w:rsidR="00E4078E" w:rsidRDefault="00E4078E" w:rsidP="00E4078E">
      <w:pPr>
        <w:ind w:left="568" w:hanging="284"/>
        <w:rPr>
          <w:ins w:id="96" w:author="China Telecom" w:date="2025-03-12T14:18:00Z"/>
        </w:rPr>
      </w:pPr>
      <w:ins w:id="97"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commentRangeStart w:id="98"/>
      <w:ins w:id="99" w:author="China Telecom" w:date="2025-03-12T14:23:00Z">
        <w:r w:rsidR="00A65AFA">
          <w:t xml:space="preserve">may </w:t>
        </w:r>
      </w:ins>
      <w:commentRangeEnd w:id="98"/>
      <w:ins w:id="100" w:author="China Telecom" w:date="2025-03-13T11:49:00Z">
        <w:r w:rsidR="006658C5">
          <w:rPr>
            <w:rStyle w:val="ae"/>
          </w:rPr>
          <w:commentReference w:id="98"/>
        </w:r>
      </w:ins>
      <w:ins w:id="101" w:author="RAN2#128" w:date="2025-01-20T17:10:00Z">
        <w:r>
          <w:t xml:space="preserve">also </w:t>
        </w:r>
        <w:r w:rsidRPr="00E67356">
          <w:rPr>
            <w:rFonts w:eastAsia="宋体"/>
            <w:lang w:eastAsia="zh-CN"/>
          </w:rPr>
          <w:t>provide</w:t>
        </w:r>
        <w:del w:id="102" w:author="China Telecom" w:date="2025-03-12T14:23:00Z">
          <w:r w:rsidRPr="00E67356" w:rsidDel="00A65AFA">
            <w:rPr>
              <w:rFonts w:eastAsia="宋体"/>
              <w:lang w:eastAsia="zh-CN"/>
            </w:rPr>
            <w:delText>s</w:delText>
          </w:r>
        </w:del>
        <w:r w:rsidRPr="00E67356">
          <w:rPr>
            <w:rFonts w:eastAsia="宋体"/>
            <w:lang w:eastAsia="zh-CN"/>
          </w:rPr>
          <w:t xml:space="preserv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forward</w:t>
        </w:r>
        <w:del w:id="103" w:author="China Telecom" w:date="2025-03-12T14:23:00Z">
          <w:r w:rsidRPr="006D6606" w:rsidDel="008A0486">
            <w:rPr>
              <w:rFonts w:eastAsia="宋体"/>
              <w:lang w:eastAsia="zh-CN"/>
            </w:rPr>
            <w:delText>s</w:delText>
          </w:r>
        </w:del>
        <w:r w:rsidRPr="006D6606">
          <w:rPr>
            <w:rFonts w:eastAsia="宋体"/>
            <w:lang w:eastAsia="zh-CN"/>
          </w:rPr>
          <w:t xml:space="preserve">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434FF480" w14:textId="5CFA8FD1" w:rsidR="00A65AFA" w:rsidRPr="00C22773" w:rsidRDefault="00A65AFA" w:rsidP="00FB1E99">
      <w:pPr>
        <w:keepLines/>
        <w:ind w:left="1135" w:hanging="851"/>
        <w:rPr>
          <w:ins w:id="104" w:author="RAN2#128" w:date="2025-01-20T17:10:00Z"/>
        </w:rPr>
      </w:pPr>
      <w:commentRangeStart w:id="105"/>
      <w:commentRangeStart w:id="106"/>
      <w:ins w:id="107" w:author="China Telecom" w:date="2025-03-12T14:18:00Z">
        <w:r>
          <w:t>NOTE Y</w:t>
        </w:r>
        <w:r w:rsidRPr="00A65AFA">
          <w:t>:</w:t>
        </w:r>
      </w:ins>
      <w:commentRangeEnd w:id="105"/>
      <w:ins w:id="108" w:author="China Telecom" w:date="2025-03-12T14:45:00Z">
        <w:r w:rsidR="00586CC9">
          <w:rPr>
            <w:rStyle w:val="ae"/>
          </w:rPr>
          <w:commentReference w:id="105"/>
        </w:r>
      </w:ins>
      <w:commentRangeEnd w:id="106"/>
      <w:r w:rsidR="00F661A5">
        <w:rPr>
          <w:rStyle w:val="ae"/>
        </w:rPr>
        <w:commentReference w:id="106"/>
      </w:r>
      <w:ins w:id="109" w:author="China Telecom" w:date="2025-03-12T14:18:00Z">
        <w:r w:rsidRPr="00A65AFA">
          <w:tab/>
        </w:r>
      </w:ins>
      <w:ins w:id="110" w:author="China Telecom" w:date="2025-03-12T14:21:00Z">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w:t>
        </w:r>
      </w:ins>
      <w:ins w:id="111" w:author="China Telecom" w:date="2025-03-12T14:22:00Z">
        <w:r>
          <w:t xml:space="preserve"> case, </w:t>
        </w:r>
        <w:r w:rsidR="00441DE2">
          <w:t xml:space="preserve">the </w:t>
        </w:r>
      </w:ins>
      <w:ins w:id="112" w:author="China Telecom" w:date="2025-03-12T14:49:00Z">
        <w:r w:rsidR="00441DE2">
          <w:t>source</w:t>
        </w:r>
      </w:ins>
      <w:ins w:id="113" w:author="China Telecom" w:date="2025-03-12T14:22:00Z">
        <w:r w:rsidR="00441DE2">
          <w:t xml:space="preserve"> SN and the </w:t>
        </w:r>
      </w:ins>
      <w:ins w:id="114" w:author="China Telecom" w:date="2025-03-12T14:49:00Z">
        <w:r w:rsidR="00441DE2">
          <w:t>target</w:t>
        </w:r>
      </w:ins>
      <w:ins w:id="115" w:author="China Telecom" w:date="2025-03-12T14:22:00Z">
        <w:r>
          <w:t xml:space="preserve"> SN</w:t>
        </w:r>
      </w:ins>
      <w:ins w:id="116" w:author="China Telecom" w:date="2025-03-12T14:49:00Z">
        <w:r w:rsidR="00EA6F6A">
          <w:t xml:space="preserve"> shown in Figure </w:t>
        </w:r>
      </w:ins>
      <w:ins w:id="117" w:author="China Telecom" w:date="2025-03-12T14:50:00Z">
        <w:r w:rsidR="00EA6F6A" w:rsidRPr="00EA6F6A">
          <w:t>10.5.2-5</w:t>
        </w:r>
      </w:ins>
      <w:ins w:id="118" w:author="China Telecom" w:date="2025-03-12T14:22:00Z">
        <w:r>
          <w:t xml:space="preserve"> </w:t>
        </w:r>
      </w:ins>
      <w:ins w:id="119" w:author="China Telecom" w:date="2025-03-12T14:49:00Z">
        <w:r w:rsidR="00441DE2">
          <w:t>are</w:t>
        </w:r>
      </w:ins>
      <w:ins w:id="120" w:author="China Telecom" w:date="2025-03-12T14:23:00Z">
        <w:r w:rsidR="00441DE2">
          <w:t xml:space="preserve"> the same </w:t>
        </w:r>
      </w:ins>
      <w:ins w:id="121" w:author="China Telecom" w:date="2025-03-12T14:49:00Z">
        <w:r w:rsidR="00061DEE">
          <w:t>node</w:t>
        </w:r>
      </w:ins>
      <w:ins w:id="122" w:author="China Telecom" w:date="2025-03-12T14:44:00Z">
        <w:r w:rsidR="0033710F">
          <w:t>, and step 2 can be skipped.</w:t>
        </w:r>
      </w:ins>
    </w:p>
    <w:p w14:paraId="72A32812" w14:textId="77777777" w:rsidR="00E4078E" w:rsidRDefault="00E4078E" w:rsidP="00E4078E">
      <w:pPr>
        <w:ind w:left="568" w:hanging="284"/>
        <w:rPr>
          <w:ins w:id="123" w:author="RAN2#128" w:date="2025-01-20T17:10:00Z"/>
        </w:rPr>
      </w:pPr>
      <w:ins w:id="124"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125" w:author="RAN2#128" w:date="2025-01-20T17:10:00Z"/>
        </w:rPr>
      </w:pPr>
      <w:ins w:id="126"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77777777" w:rsidR="00E4078E" w:rsidRDefault="00E4078E" w:rsidP="00E4078E">
      <w:pPr>
        <w:ind w:left="568" w:hanging="284"/>
        <w:rPr>
          <w:ins w:id="127" w:author="RAN2#128" w:date="2025-01-20T17:10:00Z"/>
        </w:rPr>
      </w:pPr>
      <w:ins w:id="128"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del w:id="129" w:author="China Telecom" w:date="2025-03-12T14:28:00Z">
          <w:r w:rsidDel="00275556">
            <w:delText>2</w:delText>
          </w:r>
        </w:del>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130" w:author="RAN2#128" w:date="2025-01-20T17:10:00Z"/>
        </w:rPr>
      </w:pPr>
      <w:ins w:id="131"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32" w:author="RAN2#128" w:date="2025-01-20T17:10:00Z"/>
        </w:rPr>
      </w:pPr>
      <w:ins w:id="133"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34" w:author="RAN2#128" w:date="2025-01-20T17:10:00Z"/>
        </w:rPr>
      </w:pPr>
      <w:ins w:id="135" w:author="RAN2#128" w:date="2025-01-20T17:10:00Z">
        <w:r>
          <w:t>8.</w:t>
        </w:r>
        <w:r>
          <w:tab/>
          <w:t>T</w:t>
        </w:r>
        <w:r w:rsidRPr="006B2EE6">
          <w:t>he candidate SN(s) responds with the updated candidate SCG configuration to the MN.</w:t>
        </w:r>
      </w:ins>
    </w:p>
    <w:p w14:paraId="2B5F92AF" w14:textId="50BA548C" w:rsidR="00E4078E" w:rsidRPr="003D3EF7" w:rsidRDefault="00E4078E" w:rsidP="00E4078E">
      <w:pPr>
        <w:ind w:left="568" w:hanging="284"/>
        <w:rPr>
          <w:ins w:id="136" w:author="RAN2#128" w:date="2025-01-20T17:10:00Z"/>
          <w:rFonts w:eastAsia="宋体"/>
          <w:lang w:eastAsia="zh-CN"/>
        </w:rPr>
      </w:pPr>
      <w:ins w:id="137"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 xml:space="preserve">received from the </w:t>
        </w:r>
        <w:commentRangeStart w:id="138"/>
        <w:commentRangeStart w:id="139"/>
        <w:r w:rsidRPr="006D26BC">
          <w:rPr>
            <w:rFonts w:eastAsia="宋体"/>
            <w:lang w:eastAsia="en-US"/>
          </w:rPr>
          <w:t xml:space="preserve">candidate SN </w:t>
        </w:r>
      </w:ins>
      <w:ins w:id="140" w:author="China Telecom-postR2#129" w:date="2025-03-21T15:39:00Z">
        <w:r w:rsidR="00B00698">
          <w:rPr>
            <w:rFonts w:eastAsia="宋体"/>
            <w:lang w:eastAsia="en-US"/>
          </w:rPr>
          <w:t>and the source SN</w:t>
        </w:r>
      </w:ins>
      <w:ins w:id="141" w:author="RAN2#128" w:date="2025-01-20T17:10:00Z">
        <w:del w:id="142" w:author="China Telecom-postR2#129" w:date="2025-03-21T15:39:00Z">
          <w:r w:rsidRPr="006D26BC" w:rsidDel="00B00698">
            <w:rPr>
              <w:rFonts w:eastAsia="宋体"/>
              <w:lang w:eastAsia="zh-CN"/>
            </w:rPr>
            <w:delText>in step 3</w:delText>
          </w:r>
        </w:del>
        <w:r w:rsidRPr="006D26BC">
          <w:rPr>
            <w:rFonts w:eastAsia="宋体"/>
            <w:lang w:eastAsia="zh-CN"/>
          </w:rPr>
          <w:t xml:space="preserve"> </w:t>
        </w:r>
        <w:r w:rsidRPr="006D26BC">
          <w:rPr>
            <w:rFonts w:eastAsia="宋体"/>
            <w:lang w:eastAsia="en-US"/>
          </w:rPr>
          <w:t xml:space="preserve">and </w:t>
        </w:r>
      </w:ins>
      <w:commentRangeEnd w:id="138"/>
      <w:r w:rsidR="00D30635">
        <w:rPr>
          <w:rStyle w:val="ae"/>
        </w:rPr>
        <w:commentReference w:id="138"/>
      </w:r>
      <w:commentRangeEnd w:id="139"/>
      <w:r w:rsidR="00B00698">
        <w:rPr>
          <w:rStyle w:val="ae"/>
        </w:rPr>
        <w:commentReference w:id="139"/>
      </w:r>
      <w:ins w:id="143" w:author="RAN2#128" w:date="2025-01-20T17:10:00Z">
        <w:r w:rsidRPr="006D26BC">
          <w:rPr>
            <w:rFonts w:eastAsia="宋体"/>
            <w:lang w:eastAsia="en-US"/>
          </w:rPr>
          <w:t>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44" w:author="RAN2#128" w:date="2025-01-20T17:10:00Z"/>
          <w:rFonts w:eastAsia="宋体"/>
          <w:lang w:val="en-US"/>
        </w:rPr>
      </w:pPr>
      <w:ins w:id="145"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46" w:author="RAN2#128" w:date="2025-01-20T17:10:00Z"/>
          <w:rFonts w:eastAsia="宋体"/>
          <w:lang w:val="en-US"/>
        </w:rPr>
      </w:pPr>
      <w:ins w:id="147"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48" w:author="RAN2#128" w:date="2025-01-20T17:10:00Z"/>
          <w:rFonts w:eastAsia="宋体"/>
          <w:lang w:val="en-US"/>
        </w:rPr>
      </w:pPr>
      <w:ins w:id="149"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50" w:author="RAN2#128" w:date="2025-01-20T17:10:00Z"/>
          <w:rFonts w:eastAsia="宋体"/>
          <w:lang w:val="en-US"/>
        </w:rPr>
      </w:pPr>
      <w:ins w:id="151"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52" w:author="RAN2#128" w:date="2025-01-20T17:10:00Z"/>
        </w:rPr>
      </w:pPr>
      <w:commentRangeStart w:id="153"/>
      <w:commentRangeStart w:id="154"/>
      <w:ins w:id="155" w:author="RAN2#128" w:date="2025-01-20T17:10:00Z">
        <w:r>
          <w:rPr>
            <w:rFonts w:eastAsia="宋体"/>
            <w:lang w:eastAsia="zh-CN"/>
          </w:rPr>
          <w:lastRenderedPageBreak/>
          <w:t>14a</w:t>
        </w:r>
        <w:r>
          <w:t>.</w:t>
        </w:r>
      </w:ins>
      <w:commentRangeEnd w:id="153"/>
      <w:r w:rsidR="00E03CF7">
        <w:rPr>
          <w:rStyle w:val="ae"/>
        </w:rPr>
        <w:commentReference w:id="153"/>
      </w:r>
      <w:commentRangeEnd w:id="154"/>
      <w:r w:rsidR="003300A2">
        <w:rPr>
          <w:rStyle w:val="ae"/>
        </w:rPr>
        <w:commentReference w:id="154"/>
      </w:r>
      <w:ins w:id="156" w:author="RAN2#128" w:date="2025-01-20T17:10: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57" w:author="RAN2#128" w:date="2025-01-20T17:10:00Z"/>
        </w:rPr>
      </w:pPr>
      <w:ins w:id="158"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59" w:author="RAN2#128" w:date="2025-01-20T17:10:00Z"/>
          <w:rFonts w:eastAsia="宋体"/>
          <w:i/>
          <w:color w:val="FF0000"/>
          <w:lang w:eastAsia="en-US"/>
        </w:rPr>
      </w:pPr>
      <w:ins w:id="160"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61" w:author="RAN2#128" w:date="2025-01-20T17:10:00Z"/>
        </w:rPr>
      </w:pPr>
      <w:ins w:id="162"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63" w:author="RAN2#128" w:date="2025-01-20T17:10:00Z"/>
        </w:rPr>
      </w:pPr>
      <w:ins w:id="164"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65" w:author="RAN2#128" w:date="2025-01-20T17:10:00Z"/>
        </w:rPr>
      </w:pPr>
      <w:ins w:id="166"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67" w:author="RAN2#128" w:date="2025-01-20T17:10:00Z"/>
        </w:rPr>
      </w:pPr>
      <w:ins w:id="168"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69" w:author="RAN2#128" w:date="2025-01-20T17:10:00Z"/>
          <w:rFonts w:eastAsia="宋体"/>
          <w:i/>
          <w:color w:val="FF0000"/>
          <w:lang w:eastAsia="en-US"/>
        </w:rPr>
      </w:pPr>
      <w:ins w:id="170"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71" w:author="RAN2#128" w:date="2025-01-20T17:10:00Z"/>
        </w:rPr>
      </w:pPr>
      <w:ins w:id="172"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73" w:author="RAN2#128" w:date="2025-01-20T17:10:00Z"/>
          <w:lang w:val="sv-SE"/>
        </w:rPr>
      </w:pPr>
      <w:ins w:id="174"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75" w:author="RAN2#128" w:date="2025-01-20T17:10:00Z"/>
        </w:rPr>
      </w:pPr>
      <w:ins w:id="176"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77" w:author="RAN2#128" w:date="2025-01-20T17:10:00Z"/>
          <w:rFonts w:eastAsia="宋体"/>
          <w:i/>
          <w:color w:val="FF0000"/>
          <w:lang w:eastAsia="en-US"/>
        </w:rPr>
      </w:pPr>
      <w:ins w:id="178"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79" w:author="RAN2#128" w:date="2025-01-20T17:10:00Z"/>
          <w:rFonts w:eastAsia="Helvetica 45 Light"/>
        </w:rPr>
      </w:pPr>
      <w:ins w:id="180"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81" w:author="RAN2#127" w:date="2024-09-30T14:38:00Z"/>
          <w:rFonts w:eastAsiaTheme="minorEastAsia"/>
          <w:color w:val="FF0000"/>
          <w:lang w:eastAsia="en-US"/>
        </w:rPr>
      </w:pPr>
      <w:ins w:id="182"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83"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64"/>
      <w:bookmarkEnd w:id="65"/>
      <w:bookmarkEnd w:id="66"/>
      <w:bookmarkEnd w:id="67"/>
      <w:bookmarkEnd w:id="68"/>
    </w:p>
    <w:p w14:paraId="4B461265" w14:textId="77777777" w:rsidR="00780AB1" w:rsidRPr="00780AB1" w:rsidRDefault="00780AB1" w:rsidP="00780AB1">
      <w:r w:rsidRPr="00780AB1">
        <w:t xml:space="preserve">In MR-DC, a </w:t>
      </w:r>
      <w:proofErr w:type="spellStart"/>
      <w:r w:rsidRPr="00780AB1">
        <w:t>PSCell</w:t>
      </w:r>
      <w:proofErr w:type="spellEnd"/>
      <w:r w:rsidRPr="00780AB1">
        <w:t xml:space="preserve"> change does not always require a security key change.</w:t>
      </w:r>
    </w:p>
    <w:p w14:paraId="5A3C7D3D" w14:textId="77777777" w:rsidR="00780AB1" w:rsidRPr="00780AB1" w:rsidRDefault="00780AB1" w:rsidP="00780AB1">
      <w:r w:rsidRPr="00780AB1">
        <w:t xml:space="preserve">If a security key change is required, this is performed through a synchronous SCG reconfiguration procedure towards the UE involving random access on </w:t>
      </w:r>
      <w:proofErr w:type="spellStart"/>
      <w:r w:rsidRPr="00780AB1">
        <w:t>PSCell</w:t>
      </w:r>
      <w:proofErr w:type="spellEnd"/>
      <w:r w:rsidRPr="00780AB1">
        <w:t xml:space="preserve">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w:t>
      </w:r>
      <w:proofErr w:type="spellStart"/>
      <w:r w:rsidRPr="00780AB1">
        <w:t>K</w:t>
      </w:r>
      <w:r w:rsidRPr="00780AB1">
        <w:rPr>
          <w:vertAlign w:val="subscript"/>
        </w:rPr>
        <w:t>gNB</w:t>
      </w:r>
      <w:proofErr w:type="spellEnd"/>
      <w:r w:rsidRPr="00780AB1">
        <w:t xml:space="preserve"> (for EN-DC, NGEN-DC and NR-DC) or S-</w:t>
      </w:r>
      <w:proofErr w:type="spellStart"/>
      <w:r w:rsidRPr="00780AB1">
        <w:t>K</w:t>
      </w:r>
      <w:r w:rsidRPr="00780AB1">
        <w:rPr>
          <w:vertAlign w:val="subscript"/>
        </w:rPr>
        <w:t>eNB</w:t>
      </w:r>
      <w:proofErr w:type="spellEnd"/>
      <w:r w:rsidRPr="00780AB1">
        <w:t xml:space="preserve"> (for NE-DC) update is required when the procedure is initiated by the SN or including the </w:t>
      </w:r>
      <w:proofErr w:type="spellStart"/>
      <w:r w:rsidRPr="00780AB1">
        <w:rPr>
          <w:i/>
        </w:rPr>
        <w:t>SgNB</w:t>
      </w:r>
      <w:proofErr w:type="spellEnd"/>
      <w:r w:rsidRPr="00780AB1">
        <w:rPr>
          <w:i/>
        </w:rPr>
        <w:t xml:space="preserve"> Security Key</w:t>
      </w:r>
      <w:r w:rsidRPr="00780AB1">
        <w:t xml:space="preserve"> / </w:t>
      </w:r>
      <w:r w:rsidRPr="00780AB1">
        <w:rPr>
          <w:i/>
        </w:rPr>
        <w:t xml:space="preserve">SN Security Key </w:t>
      </w:r>
      <w:r w:rsidRPr="00780AB1">
        <w:t xml:space="preserve">when the procedure is initiated by the MN. In all MR-DC options, to perform a </w:t>
      </w:r>
      <w:proofErr w:type="spellStart"/>
      <w:r w:rsidRPr="00780AB1">
        <w:t>PSCell</w:t>
      </w:r>
      <w:proofErr w:type="spellEnd"/>
      <w:r w:rsidRPr="00780AB1">
        <w:t xml:space="preserve">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80AB1">
        <w:t>PSCell</w:t>
      </w:r>
      <w:proofErr w:type="spellEnd"/>
      <w:r w:rsidRPr="00780AB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等线"/>
          <w:noProof/>
          <w:lang w:eastAsia="zh-CN"/>
        </w:rPr>
        <w:t>For SRB3 PDCP may discard all stored SDUs and PDUs</w:t>
      </w:r>
      <w:r w:rsidRPr="00780AB1">
        <w:t xml:space="preserve">. Unless MN terminated SCG or split bearers are configured, this does not require MN involvement. In this case, if location information was requested for the UE, the SN informs the MN about the </w:t>
      </w:r>
      <w:proofErr w:type="spellStart"/>
      <w:r w:rsidRPr="00780AB1">
        <w:t>PSCell</w:t>
      </w:r>
      <w:proofErr w:type="spellEnd"/>
      <w:r w:rsidRPr="00780AB1">
        <w:t xml:space="preserve">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proofErr w:type="spellStart"/>
      <w:r w:rsidRPr="00780AB1">
        <w:rPr>
          <w:lang w:eastAsia="zh-CN"/>
        </w:rPr>
        <w:lastRenderedPageBreak/>
        <w:t>PSCell</w:t>
      </w:r>
      <w:proofErr w:type="spellEnd"/>
      <w:r w:rsidRPr="00780AB1">
        <w:rPr>
          <w:lang w:eastAsia="zh-CN"/>
        </w:rPr>
        <w:t xml:space="preserve">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宋体"/>
          <w:lang w:eastAsia="zh-CN"/>
        </w:rPr>
      </w:pPr>
      <w:r w:rsidRPr="00780AB1">
        <w:rPr>
          <w:rFonts w:eastAsia="宋体"/>
          <w:lang w:eastAsia="zh-CN"/>
        </w:rPr>
        <w:t xml:space="preserve">A Conditional </w:t>
      </w:r>
      <w:proofErr w:type="spellStart"/>
      <w:r w:rsidRPr="00780AB1">
        <w:rPr>
          <w:rFonts w:eastAsia="宋体"/>
          <w:lang w:eastAsia="zh-CN"/>
        </w:rPr>
        <w:t>PSCell</w:t>
      </w:r>
      <w:proofErr w:type="spellEnd"/>
      <w:r w:rsidRPr="00780AB1">
        <w:rPr>
          <w:rFonts w:eastAsia="宋体"/>
          <w:lang w:eastAsia="zh-CN"/>
        </w:rPr>
        <w:t xml:space="preserve"> Change (CPC) is defined as a </w:t>
      </w:r>
      <w:proofErr w:type="spellStart"/>
      <w:r w:rsidRPr="00780AB1">
        <w:rPr>
          <w:rFonts w:eastAsia="宋体"/>
          <w:lang w:eastAsia="zh-CN"/>
        </w:rPr>
        <w:t>PSCell</w:t>
      </w:r>
      <w:proofErr w:type="spellEnd"/>
      <w:r w:rsidRPr="00780AB1">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80AB1">
        <w:rPr>
          <w:rFonts w:eastAsia="宋体"/>
          <w:lang w:eastAsia="zh-CN"/>
        </w:rPr>
        <w:t>PSCell</w:t>
      </w:r>
      <w:proofErr w:type="spellEnd"/>
      <w:r w:rsidRPr="00780AB1">
        <w:rPr>
          <w:rFonts w:eastAsia="宋体"/>
          <w:lang w:eastAsia="zh-CN"/>
        </w:rPr>
        <w:t xml:space="preserve"> change or </w:t>
      </w:r>
      <w:proofErr w:type="spellStart"/>
      <w:r w:rsidRPr="00780AB1">
        <w:rPr>
          <w:rFonts w:eastAsia="宋体"/>
          <w:lang w:eastAsia="zh-CN"/>
        </w:rPr>
        <w:t>PCell</w:t>
      </w:r>
      <w:proofErr w:type="spellEnd"/>
      <w:r w:rsidRPr="00780AB1">
        <w:rPr>
          <w:rFonts w:eastAsia="宋体"/>
          <w:lang w:eastAsia="zh-CN"/>
        </w:rPr>
        <w:t xml:space="preserve"> change is triggered.</w:t>
      </w:r>
      <w:r w:rsidRPr="00780AB1">
        <w:rPr>
          <w:lang w:eastAsia="ko-KR"/>
        </w:rPr>
        <w:t xml:space="preserve"> Intra-SN CPC </w:t>
      </w:r>
      <w:r w:rsidRPr="00780AB1">
        <w:rPr>
          <w:rFonts w:eastAsia="宋体"/>
          <w:lang w:eastAsia="zh-CN"/>
        </w:rPr>
        <w:t>without MN involvement, inter-SN</w:t>
      </w:r>
      <w:r w:rsidRPr="00780AB1">
        <w:rPr>
          <w:rFonts w:eastAsia="宋体"/>
          <w:lang w:eastAsia="ko-KR"/>
        </w:rPr>
        <w:t xml:space="preserve"> </w:t>
      </w:r>
      <w:r w:rsidRPr="00780AB1">
        <w:rPr>
          <w:rFonts w:eastAsia="宋体"/>
          <w:lang w:eastAsia="zh-CN"/>
        </w:rPr>
        <w:t>CPC initiated either by MN or SN are</w:t>
      </w:r>
      <w:r w:rsidRPr="00780AB1">
        <w:rPr>
          <w:lang w:eastAsia="ko-KR"/>
        </w:rPr>
        <w:t xml:space="preserve"> supported.</w:t>
      </w:r>
    </w:p>
    <w:p w14:paraId="0B97431E" w14:textId="77777777" w:rsidR="00780AB1" w:rsidRPr="00780AB1" w:rsidRDefault="00780AB1" w:rsidP="00780AB1">
      <w:r w:rsidRPr="00780AB1">
        <w:rPr>
          <w:rFonts w:eastAsia="宋体"/>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proofErr w:type="spellStart"/>
      <w:r w:rsidRPr="00780AB1">
        <w:rPr>
          <w:lang w:eastAsia="zh-CN"/>
        </w:rPr>
        <w:t>PSC</w:t>
      </w:r>
      <w:r w:rsidRPr="00780AB1">
        <w:rPr>
          <w:lang w:eastAsia="ko-KR"/>
        </w:rPr>
        <w:t>ell</w:t>
      </w:r>
      <w:proofErr w:type="spellEnd"/>
      <w:r w:rsidRPr="00780AB1">
        <w:rPr>
          <w:lang w:eastAsia="ko-KR"/>
        </w:rPr>
        <w:t xml:space="preserve">(s) and execution condition(s) </w:t>
      </w:r>
      <w:r w:rsidRPr="00780AB1">
        <w:rPr>
          <w:rFonts w:eastAsia="宋体"/>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宋体"/>
          <w:lang w:eastAsia="zh-CN"/>
        </w:rPr>
        <w:t xml:space="preserve">see </w:t>
      </w:r>
      <w:proofErr w:type="spellStart"/>
      <w:r w:rsidRPr="00780AB1">
        <w:rPr>
          <w:rFonts w:eastAsia="宋体"/>
          <w:i/>
          <w:iCs/>
          <w:lang w:eastAsia="zh-CN"/>
        </w:rPr>
        <w:t>CondEvent</w:t>
      </w:r>
      <w:proofErr w:type="spellEnd"/>
      <w:r w:rsidRPr="00780AB1">
        <w:t xml:space="preserve">, as defined in </w:t>
      </w:r>
      <w:r w:rsidRPr="00780AB1">
        <w:rPr>
          <w:rFonts w:eastAsia="宋体"/>
          <w:lang w:eastAsia="zh-CN"/>
        </w:rPr>
        <w:t>TS 38.331</w:t>
      </w:r>
      <w:r w:rsidRPr="00780AB1">
        <w:t xml:space="preserve"> [4]</w:t>
      </w:r>
      <w:r w:rsidRPr="00780AB1">
        <w:rPr>
          <w:rFonts w:eastAsia="宋体"/>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 xml:space="preserve">Before any CPC execution condition is satisfied, upon reception of </w:t>
      </w:r>
      <w:proofErr w:type="spellStart"/>
      <w:r w:rsidRPr="00780AB1">
        <w:t>PSCell</w:t>
      </w:r>
      <w:proofErr w:type="spellEnd"/>
      <w:r w:rsidRPr="00780AB1">
        <w:t xml:space="preserve"> change command or </w:t>
      </w:r>
      <w:proofErr w:type="spellStart"/>
      <w:r w:rsidRPr="00780AB1">
        <w:t>PCell</w:t>
      </w:r>
      <w:proofErr w:type="spellEnd"/>
      <w:r w:rsidRPr="00780AB1">
        <w:t xml:space="preserve"> change command, the UE executes the </w:t>
      </w:r>
      <w:proofErr w:type="spellStart"/>
      <w:r w:rsidRPr="00780AB1">
        <w:t>PSCell</w:t>
      </w:r>
      <w:proofErr w:type="spellEnd"/>
      <w:r w:rsidRPr="00780AB1">
        <w:t xml:space="preserve"> change procedure as described in clause 10.3 and 10.5 or the </w:t>
      </w:r>
      <w:proofErr w:type="spellStart"/>
      <w:r w:rsidRPr="00780AB1">
        <w:t>PCell</w:t>
      </w:r>
      <w:proofErr w:type="spellEnd"/>
      <w:r w:rsidRPr="00780AB1">
        <w:t xml:space="preserve"> change procedure as described in clause 9.2.3.2 in TS 38.300[3]</w:t>
      </w:r>
      <w:r w:rsidRPr="00780AB1">
        <w:rPr>
          <w:rFonts w:eastAsia="宋体"/>
          <w:lang w:eastAsia="zh-CN"/>
        </w:rPr>
        <w:t xml:space="preserve"> or clause 10.1.2.1 in TS 36.300 [2]</w:t>
      </w:r>
      <w:r w:rsidRPr="00780AB1">
        <w:t xml:space="preserve">, regardless of any previously received CPC configuration. Upon the successful completion of </w:t>
      </w:r>
      <w:proofErr w:type="spellStart"/>
      <w:r w:rsidRPr="00780AB1">
        <w:t>PSCell</w:t>
      </w:r>
      <w:proofErr w:type="spellEnd"/>
      <w:r w:rsidRPr="00780AB1">
        <w:t xml:space="preserve"> change procedure or </w:t>
      </w:r>
      <w:proofErr w:type="spellStart"/>
      <w:r w:rsidRPr="00780AB1">
        <w:t>PCell</w:t>
      </w:r>
      <w:proofErr w:type="spellEnd"/>
      <w:r w:rsidRPr="00780AB1">
        <w:t xml:space="preserve"> change procedure, the UE releases all stored CPC configurations.</w:t>
      </w:r>
    </w:p>
    <w:p w14:paraId="1ED36C1A" w14:textId="77777777" w:rsidR="00780AB1" w:rsidRPr="00780AB1" w:rsidRDefault="00780AB1" w:rsidP="00780AB1">
      <w:pPr>
        <w:ind w:left="568" w:hanging="284"/>
      </w:pPr>
      <w:r w:rsidRPr="00780AB1">
        <w:t>-</w:t>
      </w:r>
      <w:r w:rsidRPr="00780AB1">
        <w:tab/>
        <w:t xml:space="preserve">While executing CPC, the UE is not required to continue evaluating the execution condition of other candidate </w:t>
      </w:r>
      <w:proofErr w:type="spellStart"/>
      <w:r w:rsidRPr="00780AB1">
        <w:t>PSCell</w:t>
      </w:r>
      <w:proofErr w:type="spellEnd"/>
      <w:r w:rsidRPr="00780AB1">
        <w:t xml:space="preserve">(s) or </w:t>
      </w:r>
      <w:proofErr w:type="spellStart"/>
      <w:r w:rsidRPr="00780AB1">
        <w:t>PCell</w:t>
      </w:r>
      <w:proofErr w:type="spellEnd"/>
      <w:r w:rsidRPr="00780AB1">
        <w:t>(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宋体"/>
          <w:lang w:eastAsia="zh-CN"/>
        </w:rPr>
        <w:t>conditional</w:t>
      </w:r>
      <w:r w:rsidRPr="00780AB1">
        <w:t xml:space="preserve"> reconfigurations (i.e. for CPC and for CHO, as specified in TS 38.300 [3]</w:t>
      </w:r>
      <w:r w:rsidRPr="00780AB1">
        <w:rPr>
          <w:rFonts w:eastAsia="宋体"/>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宋体"/>
          <w:lang w:eastAsia="zh-CN"/>
        </w:rPr>
        <w:t xml:space="preserve">in </w:t>
      </w:r>
      <w:proofErr w:type="spellStart"/>
      <w:r w:rsidRPr="00780AB1">
        <w:t>PSCell</w:t>
      </w:r>
      <w:proofErr w:type="spellEnd"/>
      <w:r w:rsidRPr="00780AB1">
        <w:t xml:space="preserve"> </w:t>
      </w:r>
      <w:r w:rsidRPr="00780AB1">
        <w:rPr>
          <w:rFonts w:eastAsia="宋体"/>
          <w:lang w:eastAsia="zh-CN"/>
        </w:rPr>
        <w:t>addition/</w:t>
      </w:r>
      <w:r w:rsidRPr="00780AB1">
        <w:t xml:space="preserve">change command or </w:t>
      </w:r>
      <w:r w:rsidRPr="00780AB1">
        <w:rPr>
          <w:rFonts w:eastAsia="宋体"/>
          <w:lang w:eastAsia="zh-CN"/>
        </w:rPr>
        <w:t>within any conditional</w:t>
      </w:r>
      <w:r w:rsidRPr="00780AB1">
        <w:t xml:space="preserve"> reconfiguration </w:t>
      </w:r>
      <w:r w:rsidRPr="00780AB1">
        <w:rPr>
          <w:rFonts w:eastAsia="宋体"/>
          <w:lang w:eastAsia="zh-CN"/>
        </w:rPr>
        <w:t xml:space="preserve">(i.e. CPA, CPC or CHO configuration) </w:t>
      </w:r>
      <w:r w:rsidRPr="00780AB1">
        <w:t>is not supported.</w:t>
      </w:r>
    </w:p>
    <w:p w14:paraId="7647582E" w14:textId="437E5BE1" w:rsidR="00780AB1" w:rsidRDefault="00780AB1" w:rsidP="00780AB1">
      <w:pPr>
        <w:rPr>
          <w:ins w:id="184"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commentRangeStart w:id="185"/>
      <w:ins w:id="186" w:author="RAN2#128" w:date="2025-01-25T14:43:00Z">
        <w:r>
          <w:rPr>
            <w:rFonts w:eastAsia="宋体"/>
            <w:lang w:eastAsia="zh-CN"/>
          </w:rPr>
          <w:t>I</w:t>
        </w:r>
      </w:ins>
      <w:del w:id="187" w:author="RAN2#128" w:date="2025-01-25T14:43:00Z">
        <w:r w:rsidRPr="00780AB1" w:rsidDel="00780AB1">
          <w:rPr>
            <w:rFonts w:eastAsia="宋体"/>
            <w:lang w:eastAsia="zh-CN"/>
          </w:rPr>
          <w:delText>Only i</w:delText>
        </w:r>
      </w:del>
      <w:r w:rsidRPr="00780AB1">
        <w:rPr>
          <w:rFonts w:eastAsia="宋体"/>
          <w:lang w:eastAsia="zh-CN"/>
        </w:rPr>
        <w:t xml:space="preserve">ntra-SN SCG LTM </w:t>
      </w:r>
      <w:commentRangeEnd w:id="185"/>
      <w:r w:rsidR="006D2A32">
        <w:rPr>
          <w:rStyle w:val="ae"/>
        </w:rPr>
        <w:commentReference w:id="185"/>
      </w:r>
      <w:del w:id="188" w:author="China Telecom" w:date="2025-03-12T11:29:00Z">
        <w:r w:rsidRPr="00780AB1" w:rsidDel="006E4454">
          <w:rPr>
            <w:rFonts w:eastAsia="宋体"/>
            <w:lang w:eastAsia="zh-CN"/>
          </w:rPr>
          <w:delText>without MN involvement</w:delText>
        </w:r>
      </w:del>
      <w:ins w:id="189" w:author="RAN2#128" w:date="2025-01-25T14:43:00Z">
        <w:r w:rsidRPr="00780AB1">
          <w:rPr>
            <w:rFonts w:eastAsia="宋体"/>
            <w:lang w:eastAsia="zh-CN"/>
          </w:rPr>
          <w:t xml:space="preserve"> </w:t>
        </w:r>
        <w:r>
          <w:rPr>
            <w:rFonts w:eastAsia="宋体"/>
            <w:lang w:eastAsia="zh-CN"/>
          </w:rPr>
          <w:t xml:space="preserve">and </w:t>
        </w:r>
      </w:ins>
      <w:ins w:id="190" w:author="China Telecom" w:date="2025-03-12T11:29:00Z">
        <w:r w:rsidR="006E4454">
          <w:rPr>
            <w:rFonts w:eastAsia="宋体"/>
            <w:lang w:eastAsia="zh-CN"/>
          </w:rPr>
          <w:t xml:space="preserve">inter-SN </w:t>
        </w:r>
      </w:ins>
      <w:ins w:id="191" w:author="RAN2#128" w:date="2025-01-25T14:43:00Z">
        <w:r>
          <w:rPr>
            <w:rFonts w:eastAsia="宋体"/>
            <w:lang w:eastAsia="zh-CN"/>
          </w:rPr>
          <w:t xml:space="preserve">SCG LTM initiated by SN </w:t>
        </w:r>
        <w:del w:id="192" w:author="China Telecom" w:date="2025-03-12T11:30:00Z">
          <w:r w:rsidDel="006C30AF">
            <w:rPr>
              <w:rFonts w:eastAsia="宋体"/>
              <w:lang w:eastAsia="zh-CN"/>
            </w:rPr>
            <w:delText xml:space="preserve">with or without MN changed </w:delText>
          </w:r>
        </w:del>
        <w:r>
          <w:rPr>
            <w:rFonts w:eastAsia="宋体"/>
            <w:lang w:eastAsia="zh-CN"/>
          </w:rPr>
          <w:t>are</w:t>
        </w:r>
      </w:ins>
      <w:del w:id="193" w:author="RAN2#128" w:date="2025-01-25T14:43:00Z">
        <w:r w:rsidRPr="00780AB1" w:rsidDel="00780AB1">
          <w:rPr>
            <w:rFonts w:eastAsia="宋体"/>
            <w:lang w:eastAsia="zh-CN"/>
          </w:rPr>
          <w:delText xml:space="preserve"> is</w:delText>
        </w:r>
      </w:del>
      <w:r w:rsidRPr="00780AB1">
        <w:rPr>
          <w:rFonts w:eastAsia="宋体"/>
          <w:lang w:eastAsia="zh-CN"/>
        </w:rPr>
        <w:t xml:space="preserve"> supported.</w:t>
      </w:r>
      <w:ins w:id="194"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p w14:paraId="1ADEE564" w14:textId="0A67BACA" w:rsidR="00B07B4E" w:rsidRPr="00780AB1" w:rsidRDefault="00B07B4E" w:rsidP="00B07B4E">
      <w:pPr>
        <w:rPr>
          <w:ins w:id="195" w:author="China Telecom" w:date="2025-03-12T11:31:00Z"/>
        </w:rPr>
      </w:pPr>
      <w:commentRangeStart w:id="196"/>
      <w:ins w:id="197" w:author="China Telecom" w:date="2025-03-12T11:31:00Z">
        <w:r w:rsidRPr="00780AB1">
          <w:rPr>
            <w:rFonts w:eastAsia="宋体"/>
            <w:lang w:eastAsia="zh-CN"/>
          </w:rPr>
          <w:t>The f</w:t>
        </w:r>
        <w:r>
          <w:rPr>
            <w:rFonts w:eastAsia="宋体"/>
            <w:lang w:eastAsia="zh-CN"/>
          </w:rPr>
          <w:t>ollowing principles apply to SCG LTM</w:t>
        </w:r>
      </w:ins>
      <w:commentRangeEnd w:id="196"/>
      <w:ins w:id="198" w:author="China Telecom" w:date="2025-03-12T11:37:00Z">
        <w:r w:rsidR="00484638">
          <w:rPr>
            <w:rStyle w:val="ae"/>
          </w:rPr>
          <w:commentReference w:id="196"/>
        </w:r>
      </w:ins>
      <w:ins w:id="199" w:author="China Telecom" w:date="2025-03-12T11:31:00Z">
        <w:r w:rsidRPr="00780AB1">
          <w:rPr>
            <w:rFonts w:eastAsia="宋体"/>
            <w:lang w:eastAsia="zh-CN"/>
          </w:rPr>
          <w:t>:</w:t>
        </w:r>
      </w:ins>
    </w:p>
    <w:p w14:paraId="644DBADC" w14:textId="5EE8E6E2" w:rsidR="00360441" w:rsidRPr="00360441" w:rsidRDefault="00B07B4E" w:rsidP="00A13311">
      <w:pPr>
        <w:ind w:left="568" w:hanging="284"/>
        <w:rPr>
          <w:ins w:id="200" w:author="China Telecom" w:date="2025-03-12T11:31:00Z"/>
        </w:rPr>
      </w:pPr>
      <w:ins w:id="201" w:author="China Telecom" w:date="2025-03-12T11:31:00Z">
        <w:r w:rsidRPr="00780AB1">
          <w:t>-</w:t>
        </w:r>
        <w:r w:rsidRPr="00780AB1">
          <w:tab/>
        </w:r>
      </w:ins>
      <w:commentRangeStart w:id="202"/>
      <w:commentRangeStart w:id="203"/>
      <w:ins w:id="204" w:author="China Telecom" w:date="2025-03-12T13:47:00Z">
        <w:r w:rsidR="00C2623A" w:rsidRPr="00C2623A">
          <w:t>The</w:t>
        </w:r>
      </w:ins>
      <w:ins w:id="205" w:author="China Telecom" w:date="2025-03-12T13:52:00Z">
        <w:r w:rsidR="00360441" w:rsidRPr="00360441">
          <w:t xml:space="preserve"> subsequent</w:t>
        </w:r>
      </w:ins>
      <w:ins w:id="206" w:author="China Telecom" w:date="2025-03-12T13:47:00Z">
        <w:r w:rsidR="00C2623A" w:rsidRPr="00C2623A">
          <w:t xml:space="preserve"> </w:t>
        </w:r>
      </w:ins>
      <w:ins w:id="207" w:author="China Telecom" w:date="2025-03-12T13:50:00Z">
        <w:r w:rsidR="00C2623A">
          <w:t>SCG LTM configuration</w:t>
        </w:r>
      </w:ins>
      <w:ins w:id="208" w:author="China Telecom" w:date="2025-03-12T13:52:00Z">
        <w:r w:rsidR="00A13311">
          <w:t>s</w:t>
        </w:r>
      </w:ins>
      <w:ins w:id="209" w:author="China Telecom" w:date="2025-03-12T13:47:00Z">
        <w:r w:rsidR="00C2623A" w:rsidRPr="00C2623A">
          <w:t xml:space="preserve"> </w:t>
        </w:r>
      </w:ins>
      <w:commentRangeEnd w:id="202"/>
      <w:r w:rsidR="00E805F9">
        <w:rPr>
          <w:rStyle w:val="ae"/>
        </w:rPr>
        <w:commentReference w:id="202"/>
      </w:r>
      <w:commentRangeEnd w:id="203"/>
      <w:r w:rsidR="00440ACF">
        <w:rPr>
          <w:rStyle w:val="ae"/>
        </w:rPr>
        <w:commentReference w:id="203"/>
      </w:r>
      <w:ins w:id="210" w:author="China Telecom" w:date="2025-03-12T13:47:00Z">
        <w:r w:rsidR="00C2623A" w:rsidRPr="00C2623A">
          <w:t xml:space="preserve">can be included within an MN or an SN RRC message. </w:t>
        </w:r>
      </w:ins>
      <w:ins w:id="211" w:author="China Telecom" w:date="2025-03-12T13:52:00Z">
        <w:r w:rsidR="00A56A74">
          <w:t xml:space="preserve">For one UE, the subsequent </w:t>
        </w:r>
      </w:ins>
      <w:ins w:id="212" w:author="China Telecom" w:date="2025-03-12T13:53:00Z">
        <w:r w:rsidR="00A56A74">
          <w:t xml:space="preserve">SCG LTM </w:t>
        </w:r>
      </w:ins>
      <w:ins w:id="213" w:author="China Telecom" w:date="2025-03-12T13:52:00Z">
        <w:r w:rsidR="00360441" w:rsidRPr="00360441">
          <w:t xml:space="preserve">configurations for all candidate </w:t>
        </w:r>
        <w:proofErr w:type="spellStart"/>
        <w:r w:rsidR="00360441" w:rsidRPr="00360441">
          <w:t>PSCells</w:t>
        </w:r>
        <w:proofErr w:type="spellEnd"/>
        <w:r w:rsidR="00360441" w:rsidRPr="00360441">
          <w:t xml:space="preserve"> (including inter-SN and/or intra-SN) are included within either MN RRC message(s) or SN RRC message(s).</w:t>
        </w:r>
      </w:ins>
    </w:p>
    <w:p w14:paraId="3A271917" w14:textId="17FC2A9D" w:rsidR="00A42202" w:rsidRPr="00E83F98" w:rsidRDefault="00A42202" w:rsidP="00A42202">
      <w:pPr>
        <w:keepLines/>
        <w:overflowPunct/>
        <w:autoSpaceDE/>
        <w:autoSpaceDN/>
        <w:adjustRightInd/>
        <w:ind w:left="284"/>
        <w:textAlignment w:val="auto"/>
        <w:rPr>
          <w:ins w:id="214" w:author="China Telecom" w:date="2025-03-12T13:54:00Z"/>
          <w:rFonts w:eastAsia="MS Mincho"/>
          <w:i/>
          <w:color w:val="FF0000"/>
          <w:lang w:eastAsia="en-US"/>
        </w:rPr>
      </w:pPr>
      <w:ins w:id="215" w:author="China Telecom" w:date="2025-03-12T13:5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w:t>
        </w:r>
        <w:r w:rsidRPr="00E83F98">
          <w:rPr>
            <w:rFonts w:eastAsia="MS Mincho" w:hint="eastAsia"/>
            <w:i/>
            <w:color w:val="FF0000"/>
            <w:lang w:eastAsia="en-US"/>
          </w:rPr>
          <w:t xml:space="preserve">whether </w:t>
        </w:r>
        <w:r>
          <w:rPr>
            <w:rFonts w:eastAsia="MS Mincho"/>
            <w:i/>
            <w:color w:val="FF0000"/>
            <w:lang w:eastAsia="en-US"/>
          </w:rPr>
          <w:t xml:space="preserve">to </w:t>
        </w:r>
        <w:r w:rsidRPr="00E83F98">
          <w:rPr>
            <w:rFonts w:eastAsia="MS Mincho" w:hint="eastAsia"/>
            <w:i/>
            <w:color w:val="FF0000"/>
            <w:lang w:eastAsia="en-US"/>
          </w:rPr>
          <w:t xml:space="preserve">capture </w:t>
        </w:r>
      </w:ins>
      <w:ins w:id="216" w:author="China Telecom" w:date="2025-03-12T13:55:00Z">
        <w:r>
          <w:rPr>
            <w:rFonts w:eastAsia="MS Mincho"/>
            <w:i/>
            <w:color w:val="FF0000"/>
            <w:lang w:eastAsia="en-US"/>
          </w:rPr>
          <w:t xml:space="preserve">the </w:t>
        </w:r>
        <w:r w:rsidRPr="00A42202">
          <w:rPr>
            <w:rFonts w:eastAsia="MS Mincho"/>
            <w:i/>
            <w:color w:val="FF0000"/>
            <w:lang w:eastAsia="en-US"/>
          </w:rPr>
          <w:t>support</w:t>
        </w:r>
        <w:r>
          <w:rPr>
            <w:rFonts w:eastAsia="MS Mincho"/>
            <w:i/>
            <w:color w:val="FF0000"/>
            <w:lang w:eastAsia="en-US"/>
          </w:rPr>
          <w:t xml:space="preserve"> of</w:t>
        </w:r>
        <w:r w:rsidRPr="00A42202">
          <w:rPr>
            <w:rFonts w:eastAsia="MS Mincho"/>
            <w:i/>
            <w:color w:val="FF0000"/>
            <w:lang w:eastAsia="en-US"/>
          </w:rPr>
          <w:t xml:space="preserve"> intra-CU SCG LTM in MN RRC message</w:t>
        </w:r>
        <w:r w:rsidRPr="00A42202">
          <w:rPr>
            <w:rFonts w:eastAsia="MS Mincho" w:hint="eastAsia"/>
            <w:i/>
            <w:color w:val="FF0000"/>
            <w:lang w:eastAsia="en-US"/>
          </w:rPr>
          <w:t xml:space="preserve"> </w:t>
        </w:r>
      </w:ins>
      <w:ins w:id="217" w:author="China Telecom" w:date="2025-03-12T13:54:00Z">
        <w:r w:rsidRPr="00E83F98">
          <w:rPr>
            <w:rFonts w:eastAsia="MS Mincho" w:hint="eastAsia"/>
            <w:i/>
            <w:color w:val="FF0000"/>
            <w:lang w:eastAsia="en-US"/>
          </w:rPr>
          <w:t>here</w:t>
        </w:r>
      </w:ins>
      <w:ins w:id="218" w:author="China Telecom" w:date="2025-03-12T13:55:00Z">
        <w:r>
          <w:rPr>
            <w:rFonts w:eastAsia="MS Mincho"/>
            <w:i/>
            <w:color w:val="FF0000"/>
            <w:lang w:eastAsia="en-US"/>
          </w:rPr>
          <w:t xml:space="preserve"> (Option1)</w:t>
        </w:r>
      </w:ins>
      <w:ins w:id="219" w:author="China Telecom" w:date="2025-03-12T13:54:00Z">
        <w:r>
          <w:rPr>
            <w:rFonts w:eastAsia="MS Mincho" w:hint="eastAsia"/>
            <w:i/>
            <w:color w:val="FF0000"/>
            <w:lang w:eastAsia="en-US"/>
          </w:rPr>
          <w:t xml:space="preserve"> or add a </w:t>
        </w:r>
      </w:ins>
      <w:ins w:id="220" w:author="China Telecom" w:date="2025-03-12T13:56:00Z">
        <w:r>
          <w:rPr>
            <w:rFonts w:eastAsia="MS Mincho"/>
            <w:i/>
            <w:color w:val="FF0000"/>
            <w:lang w:eastAsia="en-US"/>
          </w:rPr>
          <w:t>N</w:t>
        </w:r>
      </w:ins>
      <w:ins w:id="221" w:author="China Telecom" w:date="2025-03-12T13:55:00Z">
        <w:r>
          <w:rPr>
            <w:rFonts w:eastAsia="MS Mincho"/>
            <w:i/>
            <w:color w:val="FF0000"/>
            <w:lang w:eastAsia="en-US"/>
          </w:rPr>
          <w:t>ote</w:t>
        </w:r>
      </w:ins>
      <w:ins w:id="222" w:author="China Telecom" w:date="2025-03-12T13:54:00Z">
        <w:r w:rsidRPr="00E83F98">
          <w:rPr>
            <w:rFonts w:eastAsia="MS Mincho" w:hint="eastAsia"/>
            <w:i/>
            <w:color w:val="FF0000"/>
            <w:lang w:eastAsia="en-US"/>
          </w:rPr>
          <w:t xml:space="preserve"> </w:t>
        </w:r>
      </w:ins>
      <w:ins w:id="223" w:author="China Telecom" w:date="2025-03-12T13:56:00Z">
        <w:r>
          <w:rPr>
            <w:rFonts w:eastAsia="MS Mincho"/>
            <w:i/>
            <w:color w:val="FF0000"/>
            <w:lang w:eastAsia="en-US"/>
          </w:rPr>
          <w:t>in the procedure of inter-SN SCG LTM (Option2)</w:t>
        </w:r>
      </w:ins>
      <w:ins w:id="224" w:author="China Telecom" w:date="2025-03-12T13:54:00Z">
        <w:r w:rsidRPr="00E83F98">
          <w:rPr>
            <w:rFonts w:eastAsia="MS Mincho" w:hint="eastAsia"/>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25" w:name="_Toc46492823"/>
      <w:bookmarkStart w:id="226" w:name="_Toc52568349"/>
      <w:bookmarkStart w:id="227"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25"/>
      <w:bookmarkEnd w:id="226"/>
      <w:bookmarkEnd w:id="227"/>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228" w:name="_Toc29248372"/>
      <w:bookmarkStart w:id="229" w:name="_Toc37200959"/>
      <w:bookmarkStart w:id="230" w:name="_Toc46492825"/>
      <w:bookmarkStart w:id="231" w:name="_Toc52568351"/>
      <w:bookmarkStart w:id="232" w:name="_Toc178328878"/>
      <w:r w:rsidRPr="00E67356">
        <w:rPr>
          <w:lang w:eastAsia="zh-CN"/>
        </w:rPr>
        <w:t>10.7.2</w:t>
      </w:r>
      <w:r w:rsidRPr="00E67356">
        <w:rPr>
          <w:lang w:eastAsia="zh-CN"/>
        </w:rPr>
        <w:tab/>
        <w:t>MR-DC with 5GC</w:t>
      </w:r>
      <w:bookmarkEnd w:id="228"/>
      <w:bookmarkEnd w:id="229"/>
      <w:bookmarkEnd w:id="230"/>
      <w:bookmarkEnd w:id="231"/>
      <w:bookmarkEnd w:id="232"/>
    </w:p>
    <w:p w14:paraId="47792AED" w14:textId="27472F97" w:rsidR="009C259E" w:rsidRDefault="006F01EA" w:rsidP="009C259E">
      <w:pPr>
        <w:spacing w:before="120"/>
        <w:rPr>
          <w:ins w:id="233" w:author="RAN2#128" w:date="2025-01-20T17:20:00Z"/>
          <w:rFonts w:eastAsia="宋体"/>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234" w:author="RAN2#128" w:date="2025-01-25T14:48:00Z">
        <w:r w:rsidR="00D635B9">
          <w:t xml:space="preserve"> </w:t>
        </w:r>
      </w:ins>
      <w:ins w:id="235"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w:t>
        </w:r>
        <w:r w:rsidR="009C259E">
          <w:rPr>
            <w:rFonts w:eastAsia="宋体"/>
          </w:rPr>
          <w:lastRenderedPageBreak/>
          <w:t xml:space="preserve">LTM with SCG addition are supported. </w:t>
        </w:r>
      </w:ins>
      <w:ins w:id="236" w:author="China Telecom-postR2#129" w:date="2025-03-21T16:20:00Z">
        <w:r w:rsidR="00CF60FF">
          <w:rPr>
            <w:rFonts w:eastAsia="宋体"/>
          </w:rPr>
          <w:t>Inter-MN</w:t>
        </w:r>
        <w:r w:rsidR="00CF60FF">
          <w:t xml:space="preserve"> or intra-MN </w:t>
        </w:r>
        <w:r w:rsidR="00CF60FF">
          <w:rPr>
            <w:rFonts w:eastAsia="宋体"/>
          </w:rPr>
          <w:t xml:space="preserve">MCG LTM with SN changed to </w:t>
        </w:r>
      </w:ins>
      <w:ins w:id="237" w:author="China Telecom-postR2#129" w:date="2025-03-21T16:21:00Z">
        <w:r w:rsidR="00CF60FF">
          <w:rPr>
            <w:rFonts w:eastAsia="宋体"/>
          </w:rPr>
          <w:t>another SN</w:t>
        </w:r>
      </w:ins>
      <w:ins w:id="238" w:author="China Telecom-postR2#129" w:date="2025-03-21T16:20:00Z">
        <w:r w:rsidR="00217DAD">
          <w:rPr>
            <w:rFonts w:eastAsia="宋体"/>
          </w:rPr>
          <w:t xml:space="preserve"> </w:t>
        </w:r>
      </w:ins>
      <w:ins w:id="239" w:author="China Telecom-postR2#129" w:date="2025-03-21T16:21:00Z">
        <w:r w:rsidR="00217DAD">
          <w:rPr>
            <w:rFonts w:eastAsia="宋体"/>
          </w:rPr>
          <w:t>is not</w:t>
        </w:r>
      </w:ins>
      <w:ins w:id="240" w:author="China Telecom-postR2#129" w:date="2025-03-21T16:20:00Z">
        <w:r w:rsidR="00CF60FF">
          <w:rPr>
            <w:rFonts w:eastAsia="宋体"/>
          </w:rPr>
          <w:t xml:space="preserve"> supported</w:t>
        </w:r>
      </w:ins>
      <w:ins w:id="241" w:author="China Telecom-postR2#129" w:date="2025-03-21T16:21:00Z">
        <w:r w:rsidR="00217DAD">
          <w:rPr>
            <w:rFonts w:eastAsia="宋体"/>
          </w:rPr>
          <w:t>.</w:t>
        </w:r>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commentRangeStart w:id="242"/>
      <w:commentRangeStart w:id="243"/>
      <w:ins w:id="244" w:author="RAN2#128" w:date="2024-11-29T15:28:00Z">
        <w:r w:rsidRPr="009F6922">
          <w:rPr>
            <w:rFonts w:eastAsia="MS Mincho"/>
            <w:i/>
            <w:color w:val="FF0000"/>
            <w:lang w:eastAsia="en-US"/>
          </w:rPr>
          <w:t>Editor’s Note:</w:t>
        </w:r>
        <w:r>
          <w:rPr>
            <w:rFonts w:eastAsia="宋体" w:hint="eastAsia"/>
            <w:i/>
            <w:color w:val="FF0000"/>
            <w:lang w:eastAsia="en-US"/>
          </w:rPr>
          <w:t xml:space="preserve"> </w:t>
        </w:r>
      </w:ins>
      <w:commentRangeEnd w:id="242"/>
      <w:r w:rsidR="00FB1E99">
        <w:rPr>
          <w:rStyle w:val="ae"/>
        </w:rPr>
        <w:commentReference w:id="242"/>
      </w:r>
      <w:commentRangeEnd w:id="243"/>
      <w:r w:rsidR="00093B56">
        <w:rPr>
          <w:rStyle w:val="ae"/>
        </w:rPr>
        <w:commentReference w:id="243"/>
      </w:r>
      <w:ins w:id="245" w:author="RAN2#128" w:date="2024-11-29T15:29:00Z">
        <w:r>
          <w:rPr>
            <w:rFonts w:eastAsia="宋体"/>
            <w:i/>
            <w:color w:val="FF0000"/>
            <w:lang w:eastAsia="en-US"/>
          </w:rPr>
          <w:t xml:space="preserve">FFS </w:t>
        </w:r>
      </w:ins>
      <w:ins w:id="246"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383026FC" w14:textId="77777777" w:rsidR="00D635B9" w:rsidRPr="00D635B9" w:rsidRDefault="00B35CC6" w:rsidP="00D635B9">
      <w:pPr>
        <w:keepNext/>
        <w:keepLines/>
        <w:spacing w:before="60"/>
        <w:jc w:val="center"/>
        <w:rPr>
          <w:rFonts w:ascii="Arial" w:hAnsi="Arial"/>
          <w:b/>
        </w:rPr>
      </w:pPr>
      <w:r w:rsidRPr="00D635B9">
        <w:rPr>
          <w:rFonts w:ascii="Arial" w:hAnsi="Arial"/>
          <w:b/>
          <w:noProof/>
        </w:rPr>
        <w:object w:dxaOrig="9630" w:dyaOrig="6870" w14:anchorId="5A422FC9">
          <v:shape id="_x0000_i1030" type="#_x0000_t75" alt="" style="width:481.15pt;height:343.4pt;mso-width-percent:0;mso-height-percent:0;mso-width-percent:0;mso-height-percent:0" o:ole="">
            <v:imagedata r:id="rId25" o:title=""/>
          </v:shape>
          <o:OLEObject Type="Embed" ProgID="Visio.Drawing.11" ShapeID="_x0000_i1030" DrawAspect="Content" ObjectID="_1804081907" r:id="rId26"/>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w:t>
      </w:r>
      <w:proofErr w:type="spellStart"/>
      <w:r w:rsidRPr="00D635B9">
        <w:t>Xn</w:t>
      </w:r>
      <w:proofErr w:type="spellEnd"/>
      <w:r w:rsidRPr="00D635B9">
        <w:t xml:space="preserve"> Handover Preparation procedure including both MCG and SCG configuration. 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w:t>
      </w:r>
      <w:proofErr w:type="spellStart"/>
      <w:r w:rsidRPr="00D635B9">
        <w:t>X</w:t>
      </w:r>
      <w:r w:rsidRPr="00D635B9">
        <w:rPr>
          <w:lang w:eastAsia="zh-CN"/>
        </w:rPr>
        <w:t>n</w:t>
      </w:r>
      <w:r w:rsidRPr="00D635B9">
        <w:t>AP</w:t>
      </w:r>
      <w:proofErr w:type="spellEnd"/>
      <w:r w:rsidRPr="00D635B9">
        <w:t xml:space="preserve">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 xml:space="preserve">the SN UE </w:t>
      </w:r>
      <w:proofErr w:type="spellStart"/>
      <w:r w:rsidRPr="00D635B9">
        <w:rPr>
          <w:rFonts w:eastAsia="Malgun Gothic"/>
          <w:lang w:eastAsia="ko-KR"/>
        </w:rPr>
        <w:t>XnAP</w:t>
      </w:r>
      <w:proofErr w:type="spellEnd"/>
      <w:r w:rsidRPr="00D635B9">
        <w:rPr>
          <w:rFonts w:eastAsia="Malgun Gothic"/>
          <w:lang w:eastAsia="ko-KR"/>
        </w:rPr>
        <w:t xml:space="preserve">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lastRenderedPageBreak/>
        <w:t>3a.</w:t>
      </w:r>
      <w:r w:rsidRPr="00D635B9">
        <w:tab/>
        <w:t xml:space="preserve">For SN terminated bearers using MCG resources, the target MN provides </w:t>
      </w:r>
      <w:proofErr w:type="spellStart"/>
      <w:r w:rsidRPr="00D635B9">
        <w:t>Xn</w:t>
      </w:r>
      <w:proofErr w:type="spellEnd"/>
      <w:r w:rsidRPr="00D635B9">
        <w:t xml:space="preserve">-U DL TNL address information in the </w:t>
      </w:r>
      <w:proofErr w:type="spellStart"/>
      <w:r w:rsidRPr="00D635B9">
        <w:rPr>
          <w:i/>
        </w:rPr>
        <w:t>Xn</w:t>
      </w:r>
      <w:proofErr w:type="spellEnd"/>
      <w:r w:rsidRPr="00D635B9">
        <w:rPr>
          <w:i/>
        </w:rPr>
        <w:t>-U Address Indication</w:t>
      </w:r>
      <w:r w:rsidRPr="00D635B9">
        <w:t xml:space="preserve"> message.</w:t>
      </w:r>
    </w:p>
    <w:p w14:paraId="05F994CD" w14:textId="77777777" w:rsidR="00D635B9" w:rsidRPr="00D635B9" w:rsidRDefault="00D635B9" w:rsidP="00D635B9">
      <w:pPr>
        <w:ind w:left="568" w:hanging="284"/>
      </w:pPr>
      <w:r w:rsidRPr="00D635B9">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r w:rsidRPr="00D635B9">
        <w:t>5a/5b.</w:t>
      </w:r>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t>Th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Th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QoS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Th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For bearers using RLC AM,</w:t>
      </w:r>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SN terminated bearers or QoS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Path Switch Ack</w:t>
      </w:r>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247"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DA576BF" w14:textId="531C4B88" w:rsidR="00877339" w:rsidRDefault="00877339" w:rsidP="00877339">
      <w:pPr>
        <w:overflowPunct/>
        <w:autoSpaceDE/>
        <w:autoSpaceDN/>
        <w:adjustRightInd/>
        <w:jc w:val="both"/>
        <w:textAlignment w:val="auto"/>
        <w:rPr>
          <w:ins w:id="248" w:author="China Telecom" w:date="2025-03-12T17:02:00Z"/>
          <w:b/>
          <w:lang w:eastAsia="zh-CN"/>
        </w:rPr>
      </w:pPr>
      <w:commentRangeStart w:id="249"/>
      <w:commentRangeStart w:id="250"/>
      <w:commentRangeStart w:id="251"/>
      <w:ins w:id="252" w:author="China Telecom" w:date="2025-03-12T17:02:00Z">
        <w:r>
          <w:rPr>
            <w:b/>
            <w:lang w:eastAsia="zh-CN"/>
          </w:rPr>
          <w:t>I</w:t>
        </w:r>
        <w:r>
          <w:rPr>
            <w:rFonts w:eastAsia="宋体"/>
            <w:b/>
            <w:lang w:eastAsia="zh-CN"/>
          </w:rPr>
          <w:t>nter-</w:t>
        </w:r>
        <w:r>
          <w:rPr>
            <w:b/>
          </w:rPr>
          <w:t>MN</w:t>
        </w:r>
        <w:r w:rsidRPr="003D3EF7">
          <w:rPr>
            <w:b/>
          </w:rPr>
          <w:t xml:space="preserve"> </w:t>
        </w:r>
        <w:r>
          <w:rPr>
            <w:b/>
            <w:lang w:eastAsia="zh-CN"/>
          </w:rPr>
          <w:t>MCG LTM</w:t>
        </w:r>
      </w:ins>
      <w:ins w:id="253" w:author="China Telecom" w:date="2025-03-12T17:03:00Z">
        <w:r>
          <w:rPr>
            <w:b/>
            <w:lang w:eastAsia="zh-CN"/>
          </w:rPr>
          <w:t xml:space="preserve"> with SN</w:t>
        </w:r>
      </w:ins>
      <w:commentRangeEnd w:id="249"/>
      <w:ins w:id="254" w:author="China Telecom" w:date="2025-03-13T15:24:00Z">
        <w:r w:rsidR="00EF08CD">
          <w:rPr>
            <w:rStyle w:val="ae"/>
          </w:rPr>
          <w:commentReference w:id="249"/>
        </w:r>
      </w:ins>
      <w:commentRangeEnd w:id="250"/>
      <w:r w:rsidR="00E805F9">
        <w:rPr>
          <w:rStyle w:val="ae"/>
        </w:rPr>
        <w:commentReference w:id="250"/>
      </w:r>
      <w:commentRangeEnd w:id="251"/>
      <w:r w:rsidR="00B17FD6">
        <w:rPr>
          <w:rStyle w:val="ae"/>
        </w:rPr>
        <w:commentReference w:id="251"/>
      </w:r>
    </w:p>
    <w:p w14:paraId="58FE7439" w14:textId="7929FC06" w:rsidR="00877339" w:rsidRDefault="00B35CC6" w:rsidP="00D635B9">
      <w:pPr>
        <w:ind w:left="568" w:hanging="284"/>
        <w:rPr>
          <w:ins w:id="255" w:author="China Telecom" w:date="2025-03-12T17:56:00Z"/>
        </w:rPr>
      </w:pPr>
      <w:ins w:id="256" w:author="China Telecom" w:date="2025-03-13T15:21:00Z">
        <w:r>
          <w:rPr>
            <w:noProof/>
          </w:rPr>
          <w:object w:dxaOrig="17971" w:dyaOrig="19001" w14:anchorId="6CE4ACB0">
            <v:shape id="_x0000_i1031" type="#_x0000_t75" alt="" style="width:481.75pt;height:509.3pt;mso-width-percent:0;mso-height-percent:0;mso-width-percent:0;mso-height-percent:0" o:ole="">
              <v:imagedata r:id="rId27" o:title=""/>
            </v:shape>
            <o:OLEObject Type="Embed" ProgID="Visio.Drawing.15" ShapeID="_x0000_i1031" DrawAspect="Content" ObjectID="_1804081908" r:id="rId28"/>
          </w:object>
        </w:r>
      </w:ins>
      <w:del w:id="257" w:author="China Telecom" w:date="2025-03-13T15:21:00Z">
        <w:r w:rsidR="00F10501" w:rsidDel="003D2C32">
          <w:fldChar w:fldCharType="begin"/>
        </w:r>
        <w:r w:rsidR="00F10501" w:rsidDel="003D2C32">
          <w:fldChar w:fldCharType="end"/>
        </w:r>
      </w:del>
    </w:p>
    <w:p w14:paraId="323F5D83" w14:textId="20E361F6" w:rsidR="00EF2977" w:rsidRPr="00D635B9" w:rsidRDefault="00EF2977" w:rsidP="00EF2977">
      <w:pPr>
        <w:keepLines/>
        <w:spacing w:before="120" w:after="240"/>
        <w:jc w:val="center"/>
        <w:rPr>
          <w:ins w:id="258" w:author="China Telecom" w:date="2025-03-12T17:56:00Z"/>
          <w:rFonts w:ascii="Arial" w:hAnsi="Arial"/>
          <w:b/>
          <w:lang w:eastAsia="zh-CN"/>
        </w:rPr>
      </w:pPr>
      <w:commentRangeStart w:id="259"/>
      <w:commentRangeStart w:id="260"/>
      <w:commentRangeStart w:id="261"/>
      <w:ins w:id="262" w:author="China Telecom" w:date="2025-03-12T17:56:00Z">
        <w:r w:rsidRPr="00D635B9">
          <w:rPr>
            <w:rFonts w:ascii="Arial" w:hAnsi="Arial"/>
            <w:b/>
          </w:rPr>
          <w:t>Figu</w:t>
        </w:r>
      </w:ins>
      <w:commentRangeEnd w:id="259"/>
      <w:r w:rsidR="00A21F31">
        <w:rPr>
          <w:rStyle w:val="ae"/>
        </w:rPr>
        <w:commentReference w:id="259"/>
      </w:r>
      <w:commentRangeEnd w:id="260"/>
      <w:r w:rsidR="00C71DCD">
        <w:rPr>
          <w:rStyle w:val="ae"/>
        </w:rPr>
        <w:commentReference w:id="260"/>
      </w:r>
      <w:ins w:id="263" w:author="China Telecom" w:date="2025-03-12T17:56:00Z">
        <w:r w:rsidRPr="00D635B9">
          <w:rPr>
            <w:rFonts w:ascii="Arial" w:hAnsi="Arial"/>
            <w:b/>
          </w:rPr>
          <w:t xml:space="preserve">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61"/>
      <w:ins w:id="264" w:author="China Telecom" w:date="2025-03-13T15:22:00Z">
        <w:r w:rsidR="00D82496">
          <w:rPr>
            <w:rStyle w:val="ae"/>
          </w:rPr>
          <w:commentReference w:id="261"/>
        </w:r>
      </w:ins>
      <w:ins w:id="265" w:author="China Telecom" w:date="2025-03-12T17:56: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 xml:space="preserve">MCG LTM with </w:t>
        </w:r>
      </w:ins>
      <w:ins w:id="266" w:author="China Telecom" w:date="2025-03-12T17:57:00Z">
        <w:r>
          <w:rPr>
            <w:rFonts w:ascii="Arial" w:hAnsi="Arial"/>
            <w:b/>
          </w:rPr>
          <w:t>Secondary Node</w:t>
        </w:r>
      </w:ins>
    </w:p>
    <w:p w14:paraId="39B73A6E" w14:textId="541E1038" w:rsidR="00EF2977" w:rsidRDefault="00707F05" w:rsidP="00EF2977">
      <w:pPr>
        <w:snapToGrid w:val="0"/>
        <w:spacing w:before="120"/>
        <w:rPr>
          <w:ins w:id="267" w:author="China Telecom" w:date="2025-03-13T15:20:00Z"/>
        </w:rPr>
      </w:pPr>
      <w:ins w:id="268" w:author="China Telecom" w:date="2025-03-12T17:56:00Z">
        <w:r>
          <w:t>Figure 10.</w:t>
        </w:r>
      </w:ins>
      <w:ins w:id="269" w:author="China Telecom" w:date="2025-03-13T15:20:00Z">
        <w:r>
          <w:t>7</w:t>
        </w:r>
      </w:ins>
      <w:ins w:id="270" w:author="China Telecom" w:date="2025-03-12T17:56:00Z">
        <w:r w:rsidR="00BF3694">
          <w:t>.2-</w:t>
        </w:r>
      </w:ins>
      <w:ins w:id="271" w:author="China Telecom" w:date="2025-03-12T17:57:00Z">
        <w:r w:rsidR="00BF3694">
          <w:t>2</w:t>
        </w:r>
      </w:ins>
      <w:ins w:id="272" w:author="China Telecom" w:date="2025-03-12T17:56:00Z">
        <w:r w:rsidR="00EF2977" w:rsidRPr="00860CDE">
          <w:t xml:space="preserve"> shows an example </w:t>
        </w:r>
        <w:proofErr w:type="spellStart"/>
        <w:r w:rsidR="00EF2977" w:rsidRPr="00860CDE">
          <w:t>signaling</w:t>
        </w:r>
        <w:proofErr w:type="spellEnd"/>
        <w:r w:rsidR="00EF2977" w:rsidRPr="00860CDE">
          <w:t xml:space="preserve"> flow for </w:t>
        </w:r>
      </w:ins>
      <w:ins w:id="273" w:author="China Telecom" w:date="2025-03-12T17:57:00Z">
        <w:r w:rsidR="00BF3694">
          <w:t>Inter-MN MCG LTM</w:t>
        </w:r>
      </w:ins>
      <w:ins w:id="274" w:author="China Telecom" w:date="2025-03-12T17:56:00Z">
        <w:r w:rsidR="00EF2977" w:rsidRPr="00860CDE">
          <w:t xml:space="preserve"> with Secondary Node.</w:t>
        </w:r>
      </w:ins>
    </w:p>
    <w:p w14:paraId="4B604170" w14:textId="26D3D449" w:rsidR="00707F05" w:rsidRPr="008C44B5" w:rsidRDefault="00707F05" w:rsidP="00707F05">
      <w:pPr>
        <w:keepLines/>
        <w:overflowPunct/>
        <w:autoSpaceDE/>
        <w:autoSpaceDN/>
        <w:adjustRightInd/>
        <w:ind w:left="1135" w:hanging="851"/>
        <w:textAlignment w:val="auto"/>
        <w:rPr>
          <w:ins w:id="275" w:author="China Telecom" w:date="2025-03-13T15:20:00Z"/>
          <w:rFonts w:eastAsia="宋体"/>
          <w:i/>
          <w:color w:val="FF0000"/>
          <w:lang w:eastAsia="en-US"/>
        </w:rPr>
      </w:pPr>
      <w:ins w:id="276" w:author="China Telecom" w:date="2025-03-13T15:2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w:t>
        </w:r>
      </w:ins>
      <w:ins w:id="277" w:author="China Telecom" w:date="2025-03-13T15:21:00Z">
        <w:r>
          <w:rPr>
            <w:rFonts w:eastAsia="MS Mincho"/>
            <w:i/>
            <w:color w:val="FF0000"/>
            <w:lang w:eastAsia="en-US"/>
          </w:rPr>
          <w:t>procedure descriptions</w:t>
        </w:r>
      </w:ins>
      <w:ins w:id="278" w:author="China Telecom-postR2#129" w:date="2025-03-21T16:19:00Z">
        <w:r w:rsidR="00C71DCD">
          <w:rPr>
            <w:rFonts w:eastAsia="MS Mincho"/>
            <w:i/>
            <w:color w:val="FF0000"/>
            <w:lang w:eastAsia="en-US"/>
          </w:rPr>
          <w:t xml:space="preserve"> are</w:t>
        </w:r>
      </w:ins>
      <w:ins w:id="279" w:author="China Telecom" w:date="2025-03-13T15:20:00Z">
        <w:del w:id="280" w:author="China Telecom-postR2#129" w:date="2025-03-21T16:19:00Z">
          <w:r w:rsidRPr="008C44B5" w:rsidDel="00C71DCD">
            <w:rPr>
              <w:rFonts w:eastAsia="MS Mincho"/>
              <w:i/>
              <w:color w:val="FF0000"/>
              <w:lang w:eastAsia="en-US"/>
            </w:rPr>
            <w:delText>is</w:delText>
          </w:r>
        </w:del>
        <w:r w:rsidRPr="008C44B5">
          <w:rPr>
            <w:rFonts w:eastAsia="MS Mincho"/>
            <w:i/>
            <w:color w:val="FF0000"/>
            <w:lang w:eastAsia="en-US"/>
          </w:rPr>
          <w:t xml:space="preserve"> up to the progresses made in RAN3</w:t>
        </w:r>
        <w:r>
          <w:rPr>
            <w:rFonts w:eastAsia="MS Mincho"/>
            <w:i/>
            <w:color w:val="FF0000"/>
            <w:lang w:eastAsia="en-US"/>
          </w:rPr>
          <w:t>.</w:t>
        </w:r>
      </w:ins>
    </w:p>
    <w:p w14:paraId="454950CC" w14:textId="6368F9AD" w:rsidR="00EF2977" w:rsidRPr="00860CDE" w:rsidRDefault="00566940" w:rsidP="00EF2977">
      <w:pPr>
        <w:pStyle w:val="NO"/>
        <w:rPr>
          <w:ins w:id="281" w:author="China Telecom" w:date="2025-03-12T17:56:00Z"/>
        </w:rPr>
      </w:pPr>
      <w:ins w:id="282" w:author="China Telecom" w:date="2025-03-12T17:56:00Z">
        <w:r>
          <w:t>NOTE 1:</w:t>
        </w:r>
        <w:r>
          <w:tab/>
          <w:t>For a</w:t>
        </w:r>
      </w:ins>
      <w:ins w:id="283" w:author="China Telecom" w:date="2025-03-12T18:09:00Z">
        <w:r>
          <w:t>n Inter-MN MCG LTM</w:t>
        </w:r>
        <w:r w:rsidRPr="00860CDE">
          <w:t xml:space="preserve"> </w:t>
        </w:r>
      </w:ins>
      <w:ins w:id="284" w:author="China Telecom" w:date="2025-03-12T17:56:00Z">
        <w:r w:rsidR="00EF2977" w:rsidRPr="00860CDE">
          <w:t>without SN change, the source SN and the</w:t>
        </w:r>
        <w:r w:rsidR="00707F05">
          <w:t xml:space="preserve"> target SN shown in Figure 10.</w:t>
        </w:r>
      </w:ins>
      <w:ins w:id="285" w:author="China Telecom" w:date="2025-03-13T15:20:00Z">
        <w:r w:rsidR="00707F05">
          <w:t>7</w:t>
        </w:r>
      </w:ins>
      <w:ins w:id="286" w:author="China Telecom" w:date="2025-03-12T17:56:00Z">
        <w:r w:rsidR="00BF5537">
          <w:t>.2-</w:t>
        </w:r>
      </w:ins>
      <w:ins w:id="287" w:author="China Telecom" w:date="2025-03-12T18:13:00Z">
        <w:r w:rsidR="00BF5537">
          <w:t>2</w:t>
        </w:r>
      </w:ins>
      <w:ins w:id="288" w:author="China Telecom" w:date="2025-03-12T17:56:00Z">
        <w:r w:rsidR="00EF2977" w:rsidRPr="00860CDE">
          <w:t xml:space="preserve"> are the same node.</w:t>
        </w:r>
      </w:ins>
    </w:p>
    <w:p w14:paraId="28AD7CD9" w14:textId="0CC54C8F" w:rsidR="00EF2977" w:rsidRDefault="00EF2977" w:rsidP="00EF2977">
      <w:pPr>
        <w:pStyle w:val="NO"/>
        <w:rPr>
          <w:ins w:id="289" w:author="China Telecom-postR2#129" w:date="2025-03-21T16:22:00Z"/>
        </w:rPr>
      </w:pPr>
      <w:ins w:id="290" w:author="China Telecom" w:date="2025-03-12T17:56:00Z">
        <w:r w:rsidRPr="00860CDE">
          <w:t>NOTE 2</w:t>
        </w:r>
        <w:r w:rsidR="00D84EB7">
          <w:t>:</w:t>
        </w:r>
        <w:r w:rsidR="00D84EB7">
          <w:tab/>
          <w:t xml:space="preserve">For </w:t>
        </w:r>
      </w:ins>
      <w:ins w:id="291" w:author="China Telecom" w:date="2025-03-12T18:12:00Z">
        <w:r w:rsidR="00D84EB7">
          <w:t xml:space="preserve">an Inter-MN MCG LTM </w:t>
        </w:r>
      </w:ins>
      <w:ins w:id="292" w:author="China Telecom" w:date="2025-03-12T17:56:00Z">
        <w:r w:rsidRPr="00860CDE">
          <w:t>with SN addition, the source SN and steps involvi</w:t>
        </w:r>
        <w:r w:rsidR="00707F05">
          <w:t>ng the source SN in Figure 10.</w:t>
        </w:r>
      </w:ins>
      <w:ins w:id="293" w:author="China Telecom" w:date="2025-03-13T15:20:00Z">
        <w:r w:rsidR="00707F05">
          <w:t>7</w:t>
        </w:r>
      </w:ins>
      <w:ins w:id="294" w:author="China Telecom" w:date="2025-03-12T17:56:00Z">
        <w:r w:rsidR="00D84EB7">
          <w:t>.2-</w:t>
        </w:r>
      </w:ins>
      <w:ins w:id="295" w:author="China Telecom" w:date="2025-03-12T18:13:00Z">
        <w:r w:rsidR="00D84EB7">
          <w:t>2</w:t>
        </w:r>
      </w:ins>
      <w:ins w:id="296" w:author="China Telecom" w:date="2025-03-12T17:56:00Z">
        <w:r w:rsidRPr="00860CDE">
          <w:t xml:space="preserve"> are ignored.</w:t>
        </w:r>
      </w:ins>
    </w:p>
    <w:p w14:paraId="0CCF9035" w14:textId="5F08EB18" w:rsidR="002A74F4" w:rsidRDefault="002A74F4" w:rsidP="002A74F4">
      <w:pPr>
        <w:pStyle w:val="NO"/>
        <w:rPr>
          <w:ins w:id="297" w:author="China Telecom-postR2#129" w:date="2025-03-21T16:22:00Z"/>
        </w:rPr>
      </w:pPr>
      <w:ins w:id="298" w:author="China Telecom-postR2#129" w:date="2025-03-21T16:22:00Z">
        <w:r>
          <w:t>NOTE 3:</w:t>
        </w:r>
        <w:r>
          <w:tab/>
        </w:r>
      </w:ins>
      <w:ins w:id="299" w:author="China Telecom-postR2#129" w:date="2025-03-21T16:24:00Z">
        <w:r>
          <w:t>Figure 10.7.2-2</w:t>
        </w:r>
        <w:r w:rsidRPr="00860CDE">
          <w:t xml:space="preserve"> </w:t>
        </w:r>
        <w:r>
          <w:t>is not appl</w:t>
        </w:r>
      </w:ins>
      <w:ins w:id="300" w:author="China Telecom-postR2#129" w:date="2025-03-21T16:25:00Z">
        <w:r>
          <w:t xml:space="preserve">ied </w:t>
        </w:r>
      </w:ins>
      <w:ins w:id="301" w:author="China Telecom-postR2#129" w:date="2025-03-21T16:24:00Z">
        <w:r>
          <w:t>for a</w:t>
        </w:r>
      </w:ins>
      <w:ins w:id="302" w:author="China Telecom-postR2#129" w:date="2025-03-21T16:22:00Z">
        <w:r>
          <w:t>n Inter-MN MCG LTM with SN changed to another SN</w:t>
        </w:r>
        <w:r w:rsidRPr="00860CDE">
          <w:t xml:space="preserve">, </w:t>
        </w:r>
      </w:ins>
      <w:ins w:id="303" w:author="China Telecom-postR2#129" w:date="2025-03-21T16:25:00Z">
        <w:r>
          <w:t>which is not supported.</w:t>
        </w:r>
      </w:ins>
    </w:p>
    <w:p w14:paraId="0816AF31" w14:textId="77777777" w:rsidR="002A74F4" w:rsidRPr="00860CDE" w:rsidRDefault="002A74F4" w:rsidP="00EF2977">
      <w:pPr>
        <w:pStyle w:val="NO"/>
        <w:rPr>
          <w:ins w:id="304" w:author="China Telecom" w:date="2025-03-12T17:56:00Z"/>
        </w:rPr>
      </w:pPr>
    </w:p>
    <w:p w14:paraId="5091704A" w14:textId="48DBF3C9" w:rsidR="00566940" w:rsidRDefault="00566940" w:rsidP="00566940">
      <w:pPr>
        <w:ind w:left="568" w:hanging="284"/>
        <w:rPr>
          <w:ins w:id="305" w:author="China Telecom" w:date="2025-03-12T18:41:00Z"/>
        </w:rPr>
      </w:pPr>
      <w:ins w:id="306" w:author="China Telecom" w:date="2025-03-12T18:09:00Z">
        <w:r w:rsidRPr="00D635B9">
          <w:lastRenderedPageBreak/>
          <w:t>1.</w:t>
        </w:r>
        <w:r w:rsidRPr="00D635B9">
          <w:tab/>
          <w:t xml:space="preserve">The source MN starts </w:t>
        </w:r>
      </w:ins>
      <w:ins w:id="307" w:author="China Telecom" w:date="2025-03-12T18:18:00Z">
        <w:r w:rsidR="00DA1C64">
          <w:t xml:space="preserve">LTM </w:t>
        </w:r>
        <w:proofErr w:type="spellStart"/>
        <w:r w:rsidR="00DA1C64">
          <w:t>praperation</w:t>
        </w:r>
      </w:ins>
      <w:proofErr w:type="spellEnd"/>
      <w:ins w:id="308" w:author="China Telecom" w:date="2025-03-12T18:09:00Z">
        <w:r w:rsidRPr="00D635B9">
          <w:t xml:space="preserve"> by initiating the </w:t>
        </w:r>
        <w:proofErr w:type="spellStart"/>
        <w:r w:rsidRPr="00D635B9">
          <w:t>Xn</w:t>
        </w:r>
        <w:proofErr w:type="spellEnd"/>
        <w:r w:rsidRPr="00D635B9">
          <w:t xml:space="preserve"> Handover Preparation procedure including </w:t>
        </w:r>
      </w:ins>
      <w:ins w:id="309" w:author="China Telecom" w:date="2025-03-12T18:19:00Z">
        <w:r w:rsidR="00DD6AB6" w:rsidRPr="00860CDE">
          <w:t xml:space="preserve">MCG configuration and, if the UE is configured with an SCG, SCG configuration. </w:t>
        </w:r>
      </w:ins>
      <w:ins w:id="310" w:author="China Telecom" w:date="2025-03-12T18:09:00Z">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17BB23ED" w14:textId="606173C5" w:rsidR="008A631C" w:rsidRDefault="008A631C" w:rsidP="008A631C">
      <w:pPr>
        <w:pStyle w:val="B1"/>
        <w:rPr>
          <w:ins w:id="311" w:author="China Telecom" w:date="2025-03-12T18:50:00Z"/>
          <w:rFonts w:eastAsia="宋体"/>
          <w:lang w:eastAsia="zh-CN"/>
        </w:rPr>
      </w:pPr>
      <w:ins w:id="312" w:author="China Telecom" w:date="2025-03-12T18:41: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rsidR="0047556A">
          <w:t xml:space="preserve">didate MN also includes the </w:t>
        </w:r>
      </w:ins>
      <w:ins w:id="313" w:author="China Telecom" w:date="2025-03-12T18:48:00Z">
        <w:r w:rsidR="0047556A">
          <w:t xml:space="preserve">LTM </w:t>
        </w:r>
      </w:ins>
      <w:ins w:id="314" w:author="China Telecom" w:date="2025-03-12T18:41:00Z">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rsidR="0047556A">
          <w:t>s triggered in relation to a</w:t>
        </w:r>
      </w:ins>
      <w:ins w:id="315" w:author="China Telecom" w:date="2025-03-12T18:48:00Z">
        <w:r w:rsidR="0047556A">
          <w:t>n LTM</w:t>
        </w:r>
      </w:ins>
      <w:ins w:id="316" w:author="China Telecom" w:date="2025-03-12T18:41:00Z">
        <w:r w:rsidRPr="00860CDE">
          <w:t xml:space="preserve"> and to enable the SN to identify requests related to the same UE.</w:t>
        </w:r>
        <w:r w:rsidRPr="00860CDE">
          <w:rPr>
            <w:rFonts w:eastAsia="宋体"/>
            <w:lang w:eastAsia="zh-CN"/>
          </w:rPr>
          <w:t xml:space="preserve"> </w:t>
        </w:r>
      </w:ins>
    </w:p>
    <w:p w14:paraId="2F4FF218" w14:textId="4C691FC6" w:rsidR="00CC1619" w:rsidRDefault="00CC1619" w:rsidP="00CC1619">
      <w:pPr>
        <w:pStyle w:val="B1"/>
        <w:rPr>
          <w:ins w:id="317" w:author="China Telecom" w:date="2025-03-12T18:52:00Z"/>
        </w:rPr>
      </w:pPr>
      <w:ins w:id="318" w:author="China Telecom" w:date="2025-03-12T18:5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387ED99" w14:textId="77777777" w:rsidR="00656E0F" w:rsidRPr="00860CDE" w:rsidRDefault="00656E0F" w:rsidP="00656E0F">
      <w:pPr>
        <w:pStyle w:val="B1"/>
        <w:rPr>
          <w:ins w:id="319" w:author="China Telecom" w:date="2025-03-12T18:52:00Z"/>
        </w:rPr>
      </w:pPr>
      <w:ins w:id="320" w:author="China Telecom" w:date="2025-03-12T18:52: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4F55AA97" w14:textId="12FCF317" w:rsidR="00656E0F" w:rsidRDefault="00656E0F" w:rsidP="00656E0F">
      <w:pPr>
        <w:pStyle w:val="B1"/>
        <w:rPr>
          <w:ins w:id="321" w:author="China Telecom" w:date="2025-03-13T10:44:00Z"/>
        </w:rPr>
      </w:pPr>
      <w:ins w:id="322" w:author="China Telecom" w:date="2025-03-12T18:52:00Z">
        <w:r w:rsidRPr="00860CDE">
          <w:t>4.</w:t>
        </w:r>
        <w:r w:rsidRPr="00860CDE">
          <w:tab/>
          <w:t xml:space="preserve">The candidate MN includes within the </w:t>
        </w:r>
        <w:r w:rsidRPr="00860CDE">
          <w:rPr>
            <w:i/>
          </w:rPr>
          <w:t>Handover Request Acknowledge</w:t>
        </w:r>
        <w:r w:rsidRPr="00860CDE">
          <w:t xml:space="preserve"> message </w:t>
        </w:r>
      </w:ins>
      <w:ins w:id="323" w:author="China Telecom" w:date="2025-03-13T10:49:00Z">
        <w:r w:rsidR="00381F2E">
          <w:rPr>
            <w:rFonts w:eastAsia="Malgun Gothic" w:hint="eastAsia"/>
            <w:lang w:eastAsia="ko-KR"/>
          </w:rPr>
          <w:t>th</w:t>
        </w:r>
        <w:commentRangeStart w:id="324"/>
        <w:commentRangeStart w:id="325"/>
        <w:r w:rsidR="00381F2E">
          <w:rPr>
            <w:rFonts w:eastAsia="Malgun Gothic" w:hint="eastAsia"/>
            <w:lang w:eastAsia="ko-KR"/>
          </w:rPr>
          <w:t>e LTM configuration(s)</w:t>
        </w:r>
        <w:r w:rsidR="00381F2E">
          <w:rPr>
            <w:rFonts w:eastAsia="Malgun Gothic"/>
            <w:lang w:eastAsia="ko-KR"/>
          </w:rPr>
          <w:t xml:space="preserve"> to the source </w:t>
        </w:r>
      </w:ins>
      <w:ins w:id="326" w:author="China Telecom" w:date="2025-03-13T14:45:00Z">
        <w:r w:rsidR="00D1586D">
          <w:rPr>
            <w:rFonts w:eastAsia="Malgun Gothic"/>
            <w:lang w:eastAsia="ko-KR"/>
          </w:rPr>
          <w:t>MN</w:t>
        </w:r>
      </w:ins>
      <w:ins w:id="327" w:author="China Telecom" w:date="2025-03-13T10:49:00Z">
        <w:r w:rsidR="00381F2E" w:rsidRPr="00860CDE">
          <w:t xml:space="preserve"> </w:t>
        </w:r>
      </w:ins>
      <w:commentRangeEnd w:id="324"/>
      <w:r w:rsidR="00912D57">
        <w:rPr>
          <w:rStyle w:val="ae"/>
        </w:rPr>
        <w:commentReference w:id="324"/>
      </w:r>
      <w:commentRangeEnd w:id="325"/>
      <w:r w:rsidR="006E5335">
        <w:rPr>
          <w:rStyle w:val="ae"/>
        </w:rPr>
        <w:commentReference w:id="325"/>
      </w:r>
      <w:ins w:id="329" w:author="China Telecom" w:date="2025-03-13T10:52:00Z">
        <w:r w:rsidR="00AC7589">
          <w:t xml:space="preserve">and </w:t>
        </w:r>
      </w:ins>
      <w:ins w:id="330" w:author="China Telecom" w:date="2025-03-12T18:52:00Z">
        <w:r w:rsidRPr="00860CDE">
          <w:t xml:space="preserve">the MN RRC reconfiguration message to be sent to the UE in order to perform </w:t>
        </w:r>
      </w:ins>
      <w:ins w:id="331" w:author="China Telecom" w:date="2025-03-13T10:42:00Z">
        <w:r w:rsidR="0010031F">
          <w:t>LTM</w:t>
        </w:r>
      </w:ins>
      <w:ins w:id="332" w:author="China Telecom" w:date="2025-03-12T18:52:00Z">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16A1B545" w14:textId="113F1F2E" w:rsidR="007B7A09" w:rsidRDefault="007B7A09">
      <w:pPr>
        <w:keepLines/>
        <w:overflowPunct/>
        <w:autoSpaceDE/>
        <w:autoSpaceDN/>
        <w:adjustRightInd/>
        <w:ind w:left="284"/>
        <w:textAlignment w:val="auto"/>
        <w:rPr>
          <w:ins w:id="333" w:author="China Telecom" w:date="2025-03-13T10:46:00Z"/>
        </w:rPr>
        <w:pPrChange w:id="334" w:author="China Telecom" w:date="2025-03-13T11:21:00Z">
          <w:pPr>
            <w:pStyle w:val="B1"/>
          </w:pPr>
        </w:pPrChange>
      </w:pPr>
      <w:ins w:id="335" w:author="China Telecom" w:date="2025-03-13T10:44: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ins>
      <w:ins w:id="336" w:author="China Telecom" w:date="2025-03-13T10:45:00Z">
        <w:r>
          <w:t>LTM</w:t>
        </w:r>
      </w:ins>
      <w:ins w:id="337" w:author="China Telecom" w:date="2025-03-13T10:44:00Z">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ins>
      <w:ins w:id="338" w:author="China Telecom" w:date="2025-03-13T11:21:00Z">
        <w:r w:rsidR="008C26A5">
          <w:t xml:space="preserve"> </w:t>
        </w:r>
      </w:ins>
    </w:p>
    <w:p w14:paraId="65BF78F8" w14:textId="3571F25A" w:rsidR="007A37DF" w:rsidRDefault="00D1586D" w:rsidP="007A37DF">
      <w:pPr>
        <w:pStyle w:val="B1"/>
        <w:rPr>
          <w:ins w:id="339" w:author="China Telecom" w:date="2025-03-13T10:46:00Z"/>
          <w:rFonts w:eastAsia="Malgun Gothic"/>
          <w:szCs w:val="22"/>
          <w:lang w:val="en-US" w:eastAsia="ko-KR"/>
        </w:rPr>
      </w:pPr>
      <w:ins w:id="340" w:author="China Telecom" w:date="2025-03-13T10:46:00Z">
        <w:r>
          <w:t>5.</w:t>
        </w:r>
        <w:r>
          <w:tab/>
          <w:t xml:space="preserve">The source </w:t>
        </w:r>
      </w:ins>
      <w:ins w:id="341" w:author="China Telecom" w:date="2025-03-13T14:46:00Z">
        <w:r>
          <w:t>MN</w:t>
        </w:r>
      </w:ins>
      <w:ins w:id="342" w:author="China Telecom" w:date="2025-03-13T10:46:00Z">
        <w:r w:rsidR="007A37DF">
          <w:t xml:space="preserve"> </w:t>
        </w:r>
        <w:r w:rsidR="007A37DF">
          <w:rPr>
            <w:rFonts w:hint="eastAsia"/>
          </w:rPr>
          <w:t>sends an</w:t>
        </w:r>
        <w:r w:rsidR="007A37DF">
          <w:rPr>
            <w:rFonts w:eastAsia="Malgun Gothic" w:hint="eastAsia"/>
            <w:lang w:eastAsia="ko-KR"/>
          </w:rPr>
          <w:t xml:space="preserve"> </w:t>
        </w:r>
        <w:r w:rsidR="007A37DF" w:rsidRPr="00E25648">
          <w:rPr>
            <w:rFonts w:eastAsia="Malgun Gothic" w:hint="eastAsia"/>
            <w:i/>
            <w:lang w:eastAsia="ko-KR"/>
          </w:rPr>
          <w:t xml:space="preserve">LTM </w:t>
        </w:r>
        <w:r w:rsidR="007A37DF" w:rsidRPr="00E25648">
          <w:rPr>
            <w:rFonts w:hint="eastAsia"/>
            <w:i/>
          </w:rPr>
          <w:t>C</w:t>
        </w:r>
      </w:ins>
      <w:ins w:id="343" w:author="China Telecom" w:date="2025-03-13T10:47:00Z">
        <w:r w:rsidR="00B74A31" w:rsidRPr="00E25648">
          <w:rPr>
            <w:i/>
          </w:rPr>
          <w:t>onfiguration</w:t>
        </w:r>
      </w:ins>
      <w:ins w:id="344" w:author="China Telecom" w:date="2025-03-13T10:46:00Z">
        <w:r w:rsidR="00B74A31" w:rsidRPr="00E25648">
          <w:rPr>
            <w:rFonts w:hint="eastAsia"/>
            <w:i/>
          </w:rPr>
          <w:t xml:space="preserve"> </w:t>
        </w:r>
      </w:ins>
      <w:ins w:id="345" w:author="China Telecom" w:date="2025-03-13T10:47:00Z">
        <w:r w:rsidR="00B74A31" w:rsidRPr="00E25648">
          <w:rPr>
            <w:i/>
          </w:rPr>
          <w:t>Update</w:t>
        </w:r>
      </w:ins>
      <w:ins w:id="346" w:author="China Telecom" w:date="2025-03-13T10:46:00Z">
        <w:r w:rsidR="007A37DF">
          <w:rPr>
            <w:rFonts w:hint="eastAsia"/>
          </w:rPr>
          <w:t xml:space="preserve"> </w:t>
        </w:r>
        <w:r w:rsidR="007A37DF">
          <w:rPr>
            <w:rFonts w:eastAsia="Malgun Gothic" w:hint="eastAsia"/>
            <w:lang w:eastAsia="ko-KR"/>
          </w:rPr>
          <w:t xml:space="preserve">message </w:t>
        </w:r>
        <w:r w:rsidR="007A37DF">
          <w:t xml:space="preserve">to the candidate </w:t>
        </w:r>
      </w:ins>
      <w:ins w:id="347" w:author="China Telecom" w:date="2025-03-13T14:46:00Z">
        <w:r>
          <w:t>MN</w:t>
        </w:r>
      </w:ins>
      <w:ins w:id="348" w:author="China Telecom" w:date="2025-03-13T10:46:00Z">
        <w:r w:rsidR="007A37DF">
          <w:t xml:space="preserve">(s) </w:t>
        </w:r>
        <w:r w:rsidR="007A37DF">
          <w:rPr>
            <w:rFonts w:hint="eastAsia"/>
          </w:rPr>
          <w:t>to</w:t>
        </w:r>
        <w:r w:rsidR="007A37DF">
          <w:t xml:space="preserve"> update the LTM configurations of candidate cell</w:t>
        </w:r>
        <w:r w:rsidR="007A37DF">
          <w:rPr>
            <w:rFonts w:hint="eastAsia"/>
          </w:rPr>
          <w:t>(s)</w:t>
        </w:r>
        <w:r w:rsidR="007A37DF">
          <w:rPr>
            <w:szCs w:val="22"/>
            <w:lang w:val="en-US"/>
          </w:rPr>
          <w:t>.</w:t>
        </w:r>
        <w:r w:rsidR="007A37DF">
          <w:rPr>
            <w:rFonts w:eastAsia="Malgun Gothic" w:hint="eastAsia"/>
            <w:szCs w:val="22"/>
            <w:lang w:val="en-US" w:eastAsia="ko-KR"/>
          </w:rPr>
          <w:t xml:space="preserve"> </w:t>
        </w:r>
        <w:r w:rsidR="007A37DF">
          <w:rPr>
            <w:rFonts w:eastAsia="Malgun Gothic"/>
            <w:szCs w:val="22"/>
            <w:lang w:val="en-US" w:eastAsia="ko-KR"/>
          </w:rPr>
          <w:t xml:space="preserve">The source </w:t>
        </w:r>
      </w:ins>
      <w:ins w:id="349" w:author="China Telecom" w:date="2025-03-13T14:46:00Z">
        <w:r>
          <w:rPr>
            <w:rFonts w:eastAsia="Malgun Gothic"/>
            <w:szCs w:val="22"/>
            <w:lang w:val="en-US" w:eastAsia="ko-KR"/>
          </w:rPr>
          <w:t>MN</w:t>
        </w:r>
      </w:ins>
      <w:ins w:id="350" w:author="China Telecom" w:date="2025-03-13T10:46:00Z">
        <w:r w:rsidR="007A37DF">
          <w:rPr>
            <w:rFonts w:eastAsia="Malgun Gothic"/>
            <w:szCs w:val="22"/>
            <w:lang w:val="en-US" w:eastAsia="ko-KR"/>
          </w:rPr>
          <w:t xml:space="preserve"> may include the common CSI-RS resource configuration. </w:t>
        </w:r>
      </w:ins>
    </w:p>
    <w:p w14:paraId="7D90A020" w14:textId="48DA1C03" w:rsidR="007A37DF" w:rsidRDefault="001F1573" w:rsidP="007A37DF">
      <w:pPr>
        <w:pStyle w:val="B1"/>
        <w:rPr>
          <w:ins w:id="351" w:author="China Telecom" w:date="2025-03-13T10:46:00Z"/>
          <w:szCs w:val="22"/>
          <w:lang w:val="en-US"/>
        </w:rPr>
      </w:pPr>
      <w:ins w:id="352" w:author="China Telecom" w:date="2025-03-13T11:22:00Z">
        <w:r>
          <w:rPr>
            <w:lang w:val="en-US"/>
          </w:rPr>
          <w:t>6</w:t>
        </w:r>
      </w:ins>
      <w:ins w:id="353" w:author="China Telecom" w:date="2025-03-13T10:46:00Z">
        <w:r w:rsidR="007A37DF">
          <w:rPr>
            <w:lang w:val="en-US"/>
          </w:rPr>
          <w:t>.</w:t>
        </w:r>
        <w:r w:rsidR="007A37DF">
          <w:rPr>
            <w:lang w:val="en-US"/>
          </w:rPr>
          <w:tab/>
        </w:r>
        <w:r w:rsidR="007A37DF">
          <w:t xml:space="preserve">The candidate </w:t>
        </w:r>
      </w:ins>
      <w:ins w:id="354" w:author="China Telecom" w:date="2025-03-13T14:46:00Z">
        <w:r w:rsidR="00D1586D">
          <w:t>MN</w:t>
        </w:r>
      </w:ins>
      <w:ins w:id="355" w:author="China Telecom" w:date="2025-03-13T10:46:00Z">
        <w:r w:rsidR="007A37DF">
          <w:t xml:space="preserve">(s) </w:t>
        </w:r>
        <w:r w:rsidR="007A37DF">
          <w:rPr>
            <w:rFonts w:eastAsia="Malgun Gothic" w:hint="eastAsia"/>
            <w:lang w:eastAsia="ko-KR"/>
          </w:rPr>
          <w:t xml:space="preserve">sends the </w:t>
        </w:r>
        <w:r w:rsidR="007A37DF" w:rsidRPr="00783751">
          <w:rPr>
            <w:i/>
          </w:rPr>
          <w:t>LTM C</w:t>
        </w:r>
      </w:ins>
      <w:ins w:id="356" w:author="China Telecom" w:date="2025-03-13T11:22:00Z">
        <w:r w:rsidRPr="00783751">
          <w:rPr>
            <w:i/>
          </w:rPr>
          <w:t>onfiguration Update Acknowledge</w:t>
        </w:r>
      </w:ins>
      <w:ins w:id="357" w:author="China Telecom" w:date="2025-03-13T10:46:00Z">
        <w:r w:rsidR="007A37DF">
          <w:t xml:space="preserve"> </w:t>
        </w:r>
        <w:r w:rsidR="007A37DF">
          <w:rPr>
            <w:rFonts w:hint="eastAsia"/>
          </w:rPr>
          <w:t xml:space="preserve">message </w:t>
        </w:r>
        <w:r w:rsidR="007A37DF">
          <w:t xml:space="preserve">to the source </w:t>
        </w:r>
      </w:ins>
      <w:ins w:id="358" w:author="China Telecom" w:date="2025-03-13T14:46:00Z">
        <w:r w:rsidR="00D1586D">
          <w:t>MN</w:t>
        </w:r>
      </w:ins>
      <w:ins w:id="359" w:author="China Telecom" w:date="2025-03-13T10:46:00Z">
        <w:r w:rsidR="007A37DF">
          <w:rPr>
            <w:szCs w:val="22"/>
            <w:lang w:val="en-US"/>
          </w:rPr>
          <w:t xml:space="preserve">. The candidate </w:t>
        </w:r>
      </w:ins>
      <w:ins w:id="360" w:author="China Telecom" w:date="2025-03-13T14:46:00Z">
        <w:r w:rsidR="00D1586D">
          <w:rPr>
            <w:szCs w:val="22"/>
            <w:lang w:val="en-US"/>
          </w:rPr>
          <w:t>MN</w:t>
        </w:r>
      </w:ins>
      <w:ins w:id="361" w:author="China Telecom" w:date="2025-03-13T10:46:00Z">
        <w:r w:rsidR="007A37DF">
          <w:rPr>
            <w:szCs w:val="22"/>
            <w:lang w:val="en-US"/>
          </w:rPr>
          <w:t xml:space="preserve">(s) may also provide the CSI-RS report configuration. </w:t>
        </w:r>
      </w:ins>
    </w:p>
    <w:p w14:paraId="123AF229" w14:textId="1F4180C2" w:rsidR="007B7A09" w:rsidRPr="00860CDE" w:rsidRDefault="00013687" w:rsidP="007B7A09">
      <w:pPr>
        <w:pStyle w:val="B1"/>
        <w:rPr>
          <w:ins w:id="362" w:author="China Telecom" w:date="2025-03-13T10:44:00Z"/>
        </w:rPr>
      </w:pPr>
      <w:ins w:id="363" w:author="China Telecom" w:date="2025-03-13T11:28:00Z">
        <w:r>
          <w:t>7</w:t>
        </w:r>
      </w:ins>
      <w:ins w:id="364" w:author="China Telecom" w:date="2025-03-13T10:44:00Z">
        <w:r w:rsidR="007B7A09" w:rsidRPr="00860CDE">
          <w:t>.</w:t>
        </w:r>
        <w:r w:rsidR="007B7A09" w:rsidRPr="00860CDE">
          <w:tab/>
          <w:t>The source MN sends an RRC reconfiguration mess</w:t>
        </w:r>
        <w:r w:rsidR="00896D3B">
          <w:t xml:space="preserve">age to the UE, including the </w:t>
        </w:r>
      </w:ins>
      <w:ins w:id="365" w:author="China Telecom" w:date="2025-03-13T11:25:00Z">
        <w:r w:rsidR="00896D3B">
          <w:t>LTM</w:t>
        </w:r>
      </w:ins>
      <w:ins w:id="366" w:author="China Telecom" w:date="2025-03-13T10:44:00Z">
        <w:r w:rsidR="007B7A09" w:rsidRPr="00860CDE">
          <w:t xml:space="preserve"> </w:t>
        </w:r>
      </w:ins>
      <w:ins w:id="367" w:author="China Telecom" w:date="2025-03-13T11:30:00Z">
        <w:r w:rsidR="00AC7971">
          <w:t xml:space="preserve">candidate </w:t>
        </w:r>
      </w:ins>
      <w:ins w:id="368" w:author="China Telecom" w:date="2025-03-13T10:44:00Z">
        <w:r w:rsidR="007B7A09" w:rsidRPr="00860CDE">
          <w:t xml:space="preserve">configuration, i.e. a list of </w:t>
        </w:r>
        <w:proofErr w:type="spellStart"/>
        <w:r w:rsidR="00896D3B" w:rsidRPr="00F96D46">
          <w:rPr>
            <w:i/>
          </w:rPr>
          <w:t>RRC</w:t>
        </w:r>
      </w:ins>
      <w:ins w:id="369" w:author="China Telecom" w:date="2025-03-13T11:27:00Z">
        <w:r w:rsidR="00896D3B">
          <w:rPr>
            <w:i/>
          </w:rPr>
          <w:t>R</w:t>
        </w:r>
      </w:ins>
      <w:ins w:id="370" w:author="China Telecom" w:date="2025-03-13T10:44:00Z">
        <w:r w:rsidR="007B7A09" w:rsidRPr="00783751">
          <w:rPr>
            <w:i/>
          </w:rPr>
          <w:t>econfiguration</w:t>
        </w:r>
        <w:proofErr w:type="spellEnd"/>
        <w:r w:rsidR="007B7A09" w:rsidRPr="00860CDE">
          <w:t>* messages</w:t>
        </w:r>
        <w:r w:rsidR="00896D3B">
          <w:t xml:space="preserve">, in which each </w:t>
        </w:r>
        <w:proofErr w:type="spellStart"/>
        <w:r w:rsidR="00896D3B" w:rsidRPr="00783751">
          <w:rPr>
            <w:i/>
          </w:rPr>
          <w:t>RRC</w:t>
        </w:r>
      </w:ins>
      <w:ins w:id="371" w:author="China Telecom" w:date="2025-03-13T11:27:00Z">
        <w:r w:rsidR="00896D3B" w:rsidRPr="00783751">
          <w:rPr>
            <w:i/>
          </w:rPr>
          <w:t>R</w:t>
        </w:r>
      </w:ins>
      <w:ins w:id="372" w:author="China Telecom" w:date="2025-03-13T10:44:00Z">
        <w:r w:rsidR="007B7A09" w:rsidRPr="00783751">
          <w:rPr>
            <w:i/>
          </w:rPr>
          <w:t>econfiguration</w:t>
        </w:r>
        <w:proofErr w:type="spellEnd"/>
        <w:r w:rsidR="007B7A09" w:rsidRPr="00860CDE">
          <w:t>* message contains an MCG configuration and possibly a</w:t>
        </w:r>
        <w:r>
          <w:t xml:space="preserve">n SCG configuration in the </w:t>
        </w:r>
        <w:proofErr w:type="spellStart"/>
        <w:r w:rsidRPr="00783751">
          <w:rPr>
            <w:i/>
          </w:rPr>
          <w:t>RRC</w:t>
        </w:r>
      </w:ins>
      <w:ins w:id="373" w:author="China Telecom" w:date="2025-03-13T11:28:00Z">
        <w:r w:rsidRPr="00783751">
          <w:rPr>
            <w:i/>
          </w:rPr>
          <w:t>R</w:t>
        </w:r>
      </w:ins>
      <w:ins w:id="374" w:author="China Telecom" w:date="2025-03-13T10:44:00Z">
        <w:r w:rsidR="007B7A09" w:rsidRPr="00783751">
          <w:rPr>
            <w:i/>
          </w:rPr>
          <w:t>econfiguration</w:t>
        </w:r>
        <w:proofErr w:type="spellEnd"/>
        <w:r w:rsidR="007B7A09" w:rsidRPr="00860CDE">
          <w:t xml:space="preserve">** </w:t>
        </w:r>
        <w:r w:rsidR="007B7A09" w:rsidRPr="00860CDE">
          <w:rPr>
            <w:iCs/>
          </w:rPr>
          <w:t>message</w:t>
        </w:r>
        <w:r w:rsidR="007B7A09" w:rsidRPr="00860CDE">
          <w:t xml:space="preserve"> received </w:t>
        </w:r>
        <w:r>
          <w:t>from the candidate SN in step 3</w:t>
        </w:r>
        <w:r w:rsidR="007B7A09" w:rsidRPr="00860CDE">
          <w:t>.</w:t>
        </w:r>
      </w:ins>
    </w:p>
    <w:p w14:paraId="2117DB20" w14:textId="134E4599" w:rsidR="007B7A09" w:rsidRPr="00860CDE" w:rsidRDefault="00404084" w:rsidP="007B7A09">
      <w:pPr>
        <w:pStyle w:val="B1"/>
        <w:rPr>
          <w:ins w:id="375" w:author="China Telecom" w:date="2025-03-13T10:44:00Z"/>
        </w:rPr>
      </w:pPr>
      <w:ins w:id="376" w:author="China Telecom" w:date="2025-03-13T11:29:00Z">
        <w:r>
          <w:t>8</w:t>
        </w:r>
      </w:ins>
      <w:ins w:id="377" w:author="China Telecom" w:date="2025-03-13T10:44:00Z">
        <w:r w:rsidR="007B7A09" w:rsidRPr="00860CDE">
          <w:t>.</w:t>
        </w:r>
        <w:r w:rsidR="007B7A09" w:rsidRPr="00860CDE">
          <w:tab/>
          <w:t>The UE applies the RRC reconfigur</w:t>
        </w:r>
        <w:r w:rsidR="00BB6ACE">
          <w:t xml:space="preserve">ation message received in step </w:t>
        </w:r>
      </w:ins>
      <w:ins w:id="378" w:author="China Telecom" w:date="2025-03-13T11:32:00Z">
        <w:r w:rsidR="00BB6ACE">
          <w:t>7</w:t>
        </w:r>
      </w:ins>
      <w:ins w:id="379" w:author="China Telecom" w:date="2025-03-13T10:44:00Z">
        <w:r w:rsidR="007B7A09" w:rsidRPr="00860CDE">
          <w:t xml:space="preserve">, stores the </w:t>
        </w:r>
      </w:ins>
      <w:ins w:id="380" w:author="China Telecom" w:date="2025-03-13T11:30:00Z">
        <w:r>
          <w:t xml:space="preserve">LTM </w:t>
        </w:r>
        <w:proofErr w:type="spellStart"/>
        <w:r>
          <w:t>condidate</w:t>
        </w:r>
      </w:ins>
      <w:proofErr w:type="spellEnd"/>
      <w:ins w:id="381" w:author="China Telecom" w:date="2025-03-13T10:44:00Z">
        <w:r w:rsidR="007B7A09" w:rsidRPr="00860CDE">
          <w:t xml:space="preserve"> configuration and</w:t>
        </w:r>
        <w:r w:rsidR="008E72DE">
          <w:t xml:space="preserve"> replies to the MN with an </w:t>
        </w:r>
        <w:proofErr w:type="spellStart"/>
        <w:r w:rsidR="008E72DE" w:rsidRPr="00783751">
          <w:rPr>
            <w:i/>
          </w:rPr>
          <w:t>RRC</w:t>
        </w:r>
      </w:ins>
      <w:ins w:id="382" w:author="China Telecom" w:date="2025-03-13T11:30:00Z">
        <w:r w:rsidR="008E72DE" w:rsidRPr="00783751">
          <w:rPr>
            <w:i/>
          </w:rPr>
          <w:t>R</w:t>
        </w:r>
      </w:ins>
      <w:ins w:id="383" w:author="China Telecom" w:date="2025-03-13T10:44:00Z">
        <w:r w:rsidR="008E72DE" w:rsidRPr="00783751">
          <w:rPr>
            <w:i/>
          </w:rPr>
          <w:t>econfiguration</w:t>
        </w:r>
      </w:ins>
      <w:ins w:id="384" w:author="China Telecom" w:date="2025-03-13T11:30:00Z">
        <w:r w:rsidR="008E72DE" w:rsidRPr="00783751">
          <w:rPr>
            <w:i/>
          </w:rPr>
          <w:t>C</w:t>
        </w:r>
      </w:ins>
      <w:ins w:id="385" w:author="China Telecom" w:date="2025-03-13T10:44:00Z">
        <w:r w:rsidR="007B7A09" w:rsidRPr="00783751">
          <w:rPr>
            <w:i/>
          </w:rPr>
          <w:t>omplete</w:t>
        </w:r>
        <w:proofErr w:type="spellEnd"/>
        <w:r w:rsidR="007B7A09" w:rsidRPr="00860CDE">
          <w:t xml:space="preserve"> message.</w:t>
        </w:r>
      </w:ins>
    </w:p>
    <w:p w14:paraId="2C64EA72" w14:textId="4E649FF4" w:rsidR="00BB6ACE" w:rsidRPr="00F11E7F" w:rsidRDefault="00BB6ACE" w:rsidP="00BB6ACE">
      <w:pPr>
        <w:ind w:left="568" w:hanging="284"/>
        <w:rPr>
          <w:ins w:id="386" w:author="China Telecom" w:date="2025-03-13T11:35:00Z"/>
          <w:rFonts w:eastAsia="宋体"/>
          <w:lang w:val="en-US"/>
        </w:rPr>
      </w:pPr>
      <w:ins w:id="387" w:author="China Telecom" w:date="2025-03-13T11:35: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3682F380" w14:textId="2D6C74D4" w:rsidR="00BB6ACE" w:rsidRPr="00581CA2" w:rsidRDefault="00BB6ACE" w:rsidP="00BB6ACE">
      <w:pPr>
        <w:ind w:left="568" w:hanging="284"/>
        <w:rPr>
          <w:ins w:id="388" w:author="China Telecom" w:date="2025-03-13T11:35:00Z"/>
        </w:rPr>
      </w:pPr>
      <w:ins w:id="389" w:author="China Telecom" w:date="2025-03-13T11:35:00Z">
        <w:r>
          <w:rPr>
            <w:rFonts w:eastAsia="宋体"/>
            <w:lang w:eastAsia="zh-CN"/>
          </w:rPr>
          <w:t>10a</w:t>
        </w:r>
        <w:r>
          <w:t>.</w:t>
        </w:r>
      </w:ins>
      <w:ins w:id="390" w:author="China Telecom" w:date="2025-03-13T11:42:00Z">
        <w:r w:rsidR="00607CF4">
          <w:t xml:space="preserve"> </w:t>
        </w:r>
      </w:ins>
      <w:ins w:id="391" w:author="China Telecom" w:date="2025-03-13T11:35: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58C45867" w14:textId="156E4FD8" w:rsidR="00BB6ACE" w:rsidRDefault="00BB6ACE" w:rsidP="00BB6ACE">
      <w:pPr>
        <w:ind w:left="568" w:hanging="284"/>
        <w:rPr>
          <w:ins w:id="392" w:author="China Telecom" w:date="2025-03-13T11:41:00Z"/>
        </w:rPr>
      </w:pPr>
      <w:ins w:id="393" w:author="China Telecom" w:date="2025-03-13T11:35:00Z">
        <w:r>
          <w:rPr>
            <w:rFonts w:eastAsia="宋体"/>
            <w:lang w:eastAsia="zh-CN"/>
          </w:rPr>
          <w:t>10b</w:t>
        </w:r>
        <w:r>
          <w:t>.</w:t>
        </w:r>
      </w:ins>
      <w:ins w:id="394" w:author="China Telecom" w:date="2025-03-13T11:42:00Z">
        <w:r w:rsidR="00607CF4">
          <w:t xml:space="preserve"> </w:t>
        </w:r>
      </w:ins>
      <w:ins w:id="395" w:author="China Telecom" w:date="2025-03-13T11:39:00Z">
        <w:r w:rsidR="00FB3AA1" w:rsidRPr="00FB3AA1">
          <w:t xml:space="preserve">The candidate </w:t>
        </w:r>
      </w:ins>
      <w:ins w:id="396" w:author="China Telecom" w:date="2025-03-13T14:46:00Z">
        <w:r w:rsidR="00D1586D">
          <w:t>MN</w:t>
        </w:r>
      </w:ins>
      <w:ins w:id="397" w:author="China Telecom" w:date="2025-03-13T11:39:00Z">
        <w:r w:rsidR="00FB3AA1" w:rsidRPr="00FB3AA1">
          <w:t xml:space="preserve">(s) sends the </w:t>
        </w:r>
        <w:r w:rsidR="00FB3AA1" w:rsidRPr="00FB3AA1">
          <w:rPr>
            <w:i/>
            <w:rPrChange w:id="398" w:author="China Telecom" w:date="2025-03-13T11:39:00Z">
              <w:rPr/>
            </w:rPrChange>
          </w:rPr>
          <w:t>TA Information Transfer</w:t>
        </w:r>
        <w:r w:rsidR="00FB3AA1" w:rsidRPr="00FB3AA1">
          <w:t xml:space="preserve"> message to the source </w:t>
        </w:r>
      </w:ins>
      <w:ins w:id="399" w:author="China Telecom" w:date="2025-03-13T14:46:00Z">
        <w:r w:rsidR="00D1586D">
          <w:t>MN</w:t>
        </w:r>
      </w:ins>
      <w:ins w:id="400" w:author="China Telecom" w:date="2025-03-13T11:39:00Z">
        <w:r w:rsidR="00FB3AA1" w:rsidRPr="00FB3AA1">
          <w:t xml:space="preserve"> if early TA acquisition is performed to the candidate </w:t>
        </w:r>
      </w:ins>
      <w:ins w:id="401" w:author="China Telecom" w:date="2025-03-13T14:46:00Z">
        <w:r w:rsidR="00D1586D">
          <w:t>MN</w:t>
        </w:r>
      </w:ins>
      <w:ins w:id="402" w:author="China Telecom" w:date="2025-03-13T11:39:00Z">
        <w:r w:rsidR="00FB3AA1" w:rsidRPr="00FB3AA1">
          <w:t>(s).</w:t>
        </w:r>
      </w:ins>
      <w:ins w:id="403" w:author="China Telecom" w:date="2025-03-13T11:40:00Z">
        <w:r w:rsidR="004A6B85">
          <w:t xml:space="preserve"> </w:t>
        </w:r>
      </w:ins>
    </w:p>
    <w:p w14:paraId="2411D916" w14:textId="63A89FAF" w:rsidR="008039EF" w:rsidRDefault="008039EF" w:rsidP="008039EF">
      <w:pPr>
        <w:ind w:left="568" w:hanging="284"/>
        <w:rPr>
          <w:ins w:id="404" w:author="China Telecom" w:date="2025-03-13T11:42:00Z"/>
        </w:rPr>
      </w:pPr>
      <w:ins w:id="405" w:author="China Telecom" w:date="2025-03-13T11:42:00Z">
        <w:r>
          <w:t>11.</w:t>
        </w:r>
        <w:r>
          <w:tab/>
          <w:t xml:space="preserve">The UE performs L1 measurements on the configured LTM candidate cell(s) and transmits L1 measurement reports to the </w:t>
        </w:r>
        <w:r>
          <w:rPr>
            <w:rFonts w:eastAsia="Malgun Gothic" w:hint="eastAsia"/>
            <w:lang w:eastAsia="ko-KR"/>
          </w:rPr>
          <w:t xml:space="preserve">source </w:t>
        </w:r>
      </w:ins>
      <w:ins w:id="406" w:author="China Telecom" w:date="2025-03-13T14:46:00Z">
        <w:r w:rsidR="00D1586D">
          <w:t>MN</w:t>
        </w:r>
      </w:ins>
      <w:ins w:id="407" w:author="China Telecom" w:date="2025-03-13T11:44:00Z">
        <w:r w:rsidR="00343EEE">
          <w:t>,</w:t>
        </w:r>
        <w:r w:rsidR="00343EEE" w:rsidRPr="00343EEE">
          <w:rPr>
            <w:lang w:eastAsia="zh-CN"/>
          </w:rPr>
          <w:t xml:space="preserve"> </w:t>
        </w:r>
        <w:r w:rsidR="00343EEE" w:rsidRPr="00581CA2">
          <w:rPr>
            <w:lang w:eastAsia="zh-CN"/>
          </w:rPr>
          <w:t>if</w:t>
        </w:r>
        <w:r w:rsidR="00343EEE" w:rsidRPr="00581CA2">
          <w:rPr>
            <w:rFonts w:eastAsia="宋体"/>
            <w:lang w:eastAsia="zh-CN"/>
          </w:rPr>
          <w:t xml:space="preserve"> the L1 measurement configuration in </w:t>
        </w:r>
        <w:proofErr w:type="spellStart"/>
        <w:r w:rsidR="00343EEE" w:rsidRPr="00581CA2">
          <w:rPr>
            <w:rFonts w:eastAsia="宋体"/>
            <w:i/>
            <w:iCs/>
            <w:lang w:eastAsia="zh-CN"/>
          </w:rPr>
          <w:t>RRCReconfiguration</w:t>
        </w:r>
        <w:proofErr w:type="spellEnd"/>
        <w:r w:rsidR="00343EEE" w:rsidRPr="00581CA2">
          <w:rPr>
            <w:rFonts w:eastAsia="宋体"/>
            <w:lang w:eastAsia="zh-CN"/>
          </w:rPr>
          <w:t xml:space="preserve"> </w:t>
        </w:r>
        <w:r w:rsidR="00343EEE" w:rsidRPr="00581CA2">
          <w:rPr>
            <w:lang w:eastAsia="zh-CN"/>
          </w:rPr>
          <w:t xml:space="preserve">is </w:t>
        </w:r>
        <w:r w:rsidR="00343EEE" w:rsidRPr="00581CA2">
          <w:rPr>
            <w:rFonts w:eastAsia="宋体"/>
            <w:lang w:eastAsia="zh-CN"/>
          </w:rPr>
          <w:t xml:space="preserve">received in step </w:t>
        </w:r>
        <w:r w:rsidR="00343EEE">
          <w:rPr>
            <w:rFonts w:eastAsia="宋体"/>
            <w:lang w:eastAsia="zh-CN"/>
          </w:rPr>
          <w:t>7.</w:t>
        </w:r>
      </w:ins>
    </w:p>
    <w:p w14:paraId="3B937F91" w14:textId="23F6A606" w:rsidR="00614C82" w:rsidRDefault="00614C82" w:rsidP="00614C82">
      <w:pPr>
        <w:pStyle w:val="B1"/>
        <w:rPr>
          <w:ins w:id="408" w:author="China Telecom" w:date="2025-03-13T11:43:00Z"/>
        </w:rPr>
      </w:pPr>
      <w:ins w:id="409" w:author="China Telecom" w:date="2025-03-13T11:43:00Z">
        <w:r>
          <w:t>12.</w:t>
        </w:r>
        <w:r>
          <w:tab/>
          <w:t xml:space="preserve">The source </w:t>
        </w:r>
      </w:ins>
      <w:ins w:id="410" w:author="China Telecom" w:date="2025-03-13T14:46:00Z">
        <w:r w:rsidR="00D1586D">
          <w:t>MN</w:t>
        </w:r>
      </w:ins>
      <w:ins w:id="411" w:author="China Telecom" w:date="2025-03-13T11:43:00Z">
        <w:r>
          <w:t xml:space="preserve"> </w:t>
        </w:r>
      </w:ins>
      <w:ins w:id="412" w:author="China Telecom" w:date="2025-03-13T11:48:00Z">
        <w:r w:rsidR="002B036C" w:rsidRPr="00581CA2">
          <w:t>decides to e</w:t>
        </w:r>
        <w:r w:rsidR="002B036C">
          <w:t>xecute cell switch to a target</w:t>
        </w:r>
        <w:r w:rsidR="00FE6ACB">
          <w:t xml:space="preserve"> </w:t>
        </w:r>
      </w:ins>
      <w:ins w:id="413" w:author="China Telecom" w:date="2025-03-13T11:52:00Z">
        <w:r w:rsidR="00FE6ACB">
          <w:t>c</w:t>
        </w:r>
      </w:ins>
      <w:ins w:id="414" w:author="China Telecom" w:date="2025-03-13T11:48:00Z">
        <w:r w:rsidR="002B036C" w:rsidRPr="00581CA2">
          <w:t>ell</w:t>
        </w:r>
      </w:ins>
      <w:ins w:id="415" w:author="China Telecom" w:date="2025-03-13T11:43:00Z">
        <w:r>
          <w:t>.</w:t>
        </w:r>
      </w:ins>
    </w:p>
    <w:p w14:paraId="2491B92A" w14:textId="2821AEBB" w:rsidR="00614C82" w:rsidRDefault="00DC6A05" w:rsidP="00614C82">
      <w:pPr>
        <w:pStyle w:val="B1"/>
        <w:rPr>
          <w:ins w:id="416" w:author="China Telecom" w:date="2025-03-13T11:55:00Z"/>
        </w:rPr>
      </w:pPr>
      <w:ins w:id="417" w:author="China Telecom" w:date="2025-03-13T11:43:00Z">
        <w:r>
          <w:t>1</w:t>
        </w:r>
      </w:ins>
      <w:ins w:id="418" w:author="China Telecom" w:date="2025-03-13T11:52:00Z">
        <w:r>
          <w:t>3</w:t>
        </w:r>
      </w:ins>
      <w:ins w:id="419" w:author="China Telecom" w:date="2025-03-13T11:43:00Z">
        <w:r w:rsidR="00614C82">
          <w:t>.</w:t>
        </w:r>
        <w:r w:rsidR="00614C82">
          <w:tab/>
          <w:t xml:space="preserve">The </w:t>
        </w:r>
        <w:r w:rsidR="00614C82">
          <w:rPr>
            <w:rFonts w:eastAsia="Malgun Gothic" w:hint="eastAsia"/>
            <w:lang w:eastAsia="ko-KR"/>
          </w:rPr>
          <w:t xml:space="preserve">source </w:t>
        </w:r>
      </w:ins>
      <w:ins w:id="420" w:author="China Telecom" w:date="2025-03-13T14:46:00Z">
        <w:r w:rsidR="00D1586D">
          <w:t>MN</w:t>
        </w:r>
      </w:ins>
      <w:ins w:id="421" w:author="China Telecom" w:date="2025-03-13T11:43:00Z">
        <w:r>
          <w:t xml:space="preserve"> </w:t>
        </w:r>
        <w:r w:rsidR="00614C82">
          <w:t xml:space="preserve">transmits an LTM cell switch command MAC CE triggering cell switch by including a target configuration ID </w:t>
        </w:r>
      </w:ins>
      <w:ins w:id="422" w:author="China Telecom" w:date="2025-03-13T11:54:00Z">
        <w:r w:rsidRPr="00581CA2">
          <w:t>and other related informat</w:t>
        </w:r>
        <w:r>
          <w:t>ion for the target c</w:t>
        </w:r>
        <w:r w:rsidRPr="00581CA2">
          <w:t>ell, as specified in clause 9.2.3.5.2 in TS 38.300 [3]</w:t>
        </w:r>
      </w:ins>
      <w:ins w:id="423" w:author="China Telecom" w:date="2025-03-13T11:43:00Z">
        <w:r w:rsidR="00614C82">
          <w:t>. The UE switches to the target cell and applies the candidate configuration indicated by the target configuration ID.</w:t>
        </w:r>
      </w:ins>
    </w:p>
    <w:p w14:paraId="4B4D8B4B" w14:textId="1C17F8E0" w:rsidR="00DF58A5" w:rsidRDefault="00D16506" w:rsidP="00DF58A5">
      <w:pPr>
        <w:pStyle w:val="B1"/>
        <w:rPr>
          <w:ins w:id="424" w:author="China Telecom" w:date="2025-03-13T11:55:00Z"/>
        </w:rPr>
      </w:pPr>
      <w:ins w:id="425" w:author="China Telecom" w:date="2025-03-13T11:55:00Z">
        <w:r>
          <w:rPr>
            <w:lang w:val="en-US"/>
          </w:rPr>
          <w:lastRenderedPageBreak/>
          <w:t>1</w:t>
        </w:r>
      </w:ins>
      <w:ins w:id="426" w:author="China Telecom" w:date="2025-03-13T11:56:00Z">
        <w:r>
          <w:rPr>
            <w:lang w:val="en-US"/>
          </w:rPr>
          <w:t>4</w:t>
        </w:r>
      </w:ins>
      <w:ins w:id="427" w:author="China Telecom" w:date="2025-03-13T11:55:00Z">
        <w:r w:rsidR="00DF58A5">
          <w:rPr>
            <w:lang w:val="en-US"/>
          </w:rPr>
          <w:t>.</w:t>
        </w:r>
        <w:r w:rsidR="00DF58A5">
          <w:rPr>
            <w:lang w:val="en-US"/>
          </w:rPr>
          <w:tab/>
        </w:r>
        <w:r w:rsidR="00DF58A5">
          <w:t xml:space="preserve">The </w:t>
        </w:r>
        <w:r w:rsidR="00DF58A5">
          <w:rPr>
            <w:lang w:val="en-US"/>
          </w:rPr>
          <w:t xml:space="preserve">source </w:t>
        </w:r>
      </w:ins>
      <w:ins w:id="428" w:author="China Telecom" w:date="2025-03-13T14:46:00Z">
        <w:r w:rsidR="00D1586D">
          <w:t>MN</w:t>
        </w:r>
      </w:ins>
      <w:ins w:id="429" w:author="China Telecom" w:date="2025-03-13T11:55:00Z">
        <w:r w:rsidR="00F322DC">
          <w:t xml:space="preserve"> sends the </w:t>
        </w:r>
        <w:r w:rsidR="00F322DC" w:rsidRPr="00F322DC">
          <w:rPr>
            <w:i/>
          </w:rPr>
          <w:t>C</w:t>
        </w:r>
      </w:ins>
      <w:ins w:id="430" w:author="China Telecom" w:date="2025-03-13T11:56:00Z">
        <w:r w:rsidR="00F322DC" w:rsidRPr="00F322DC">
          <w:rPr>
            <w:i/>
          </w:rPr>
          <w:t>ell</w:t>
        </w:r>
      </w:ins>
      <w:ins w:id="431" w:author="China Telecom" w:date="2025-03-13T11:55:00Z">
        <w:r w:rsidR="00DF58A5" w:rsidRPr="00F322DC">
          <w:rPr>
            <w:i/>
          </w:rPr>
          <w:t xml:space="preserve"> </w:t>
        </w:r>
        <w:r w:rsidR="00DF58A5" w:rsidRPr="00F322DC">
          <w:rPr>
            <w:rFonts w:eastAsia="宋体"/>
            <w:i/>
          </w:rPr>
          <w:t>S</w:t>
        </w:r>
      </w:ins>
      <w:ins w:id="432" w:author="China Telecom" w:date="2025-03-13T11:56:00Z">
        <w:r w:rsidR="00F322DC" w:rsidRPr="00F322DC">
          <w:rPr>
            <w:rFonts w:eastAsia="宋体"/>
            <w:i/>
          </w:rPr>
          <w:t xml:space="preserve">witch </w:t>
        </w:r>
      </w:ins>
      <w:ins w:id="433" w:author="China Telecom" w:date="2025-03-13T11:55:00Z">
        <w:r w:rsidR="00DF58A5" w:rsidRPr="00F322DC">
          <w:rPr>
            <w:i/>
          </w:rPr>
          <w:t>N</w:t>
        </w:r>
      </w:ins>
      <w:ins w:id="434" w:author="China Telecom" w:date="2025-03-13T11:56:00Z">
        <w:r w:rsidR="00F322DC" w:rsidRPr="00F322DC">
          <w:rPr>
            <w:i/>
          </w:rPr>
          <w:t>otification</w:t>
        </w:r>
      </w:ins>
      <w:ins w:id="435" w:author="China Telecom" w:date="2025-03-13T11:55:00Z">
        <w:r w:rsidR="00DF58A5">
          <w:t xml:space="preserve"> message to the target </w:t>
        </w:r>
      </w:ins>
      <w:ins w:id="436" w:author="China Telecom" w:date="2025-03-13T14:46:00Z">
        <w:r w:rsidR="00D1586D">
          <w:t>MN</w:t>
        </w:r>
      </w:ins>
      <w:ins w:id="437" w:author="China Telecom" w:date="2025-03-13T11:55:00Z">
        <w:r w:rsidR="00DF58A5">
          <w:rPr>
            <w:rFonts w:eastAsia="Malgun Gothic" w:hint="eastAsia"/>
            <w:lang w:eastAsia="ko-KR"/>
          </w:rPr>
          <w:t xml:space="preserve"> to indicate the initiation of Cell Switch command to the UE</w:t>
        </w:r>
        <w:r w:rsidR="00DF58A5">
          <w:t>.</w:t>
        </w:r>
      </w:ins>
    </w:p>
    <w:p w14:paraId="78E58F43" w14:textId="6BE8AFA3" w:rsidR="00DF58A5" w:rsidRDefault="00363393" w:rsidP="00DF58A5">
      <w:pPr>
        <w:pStyle w:val="B1"/>
        <w:rPr>
          <w:ins w:id="438" w:author="China Telecom" w:date="2025-03-13T11:58:00Z"/>
          <w:rFonts w:eastAsia="等线"/>
        </w:rPr>
      </w:pPr>
      <w:ins w:id="439" w:author="China Telecom" w:date="2025-03-13T11:55:00Z">
        <w:r>
          <w:t>1</w:t>
        </w:r>
      </w:ins>
      <w:ins w:id="440" w:author="China Telecom" w:date="2025-03-13T11:57:00Z">
        <w:r>
          <w:t>5</w:t>
        </w:r>
      </w:ins>
      <w:ins w:id="441" w:author="China Telecom" w:date="2025-03-13T11:55:00Z">
        <w:r w:rsidR="00DF58A5">
          <w:t>.</w:t>
        </w:r>
        <w:r w:rsidR="00DF58A5">
          <w:tab/>
          <w:t>The UE performs the random access procedure towards the target cell, if UE does not have valid TA of the target cell</w:t>
        </w:r>
        <w:r w:rsidR="00DF58A5">
          <w:rPr>
            <w:rFonts w:eastAsia="等线"/>
          </w:rPr>
          <w:t xml:space="preserve"> as specified in clause </w:t>
        </w:r>
        <w:r w:rsidR="00DF58A5">
          <w:t>5.18.35</w:t>
        </w:r>
        <w:r w:rsidR="00DF58A5">
          <w:rPr>
            <w:rFonts w:eastAsia="等线"/>
          </w:rPr>
          <w:t xml:space="preserve"> of TS 38.321[6].</w:t>
        </w:r>
      </w:ins>
    </w:p>
    <w:p w14:paraId="2F7D00FF" w14:textId="4038A45F" w:rsidR="0087412F" w:rsidRPr="003C5E5B" w:rsidRDefault="0087412F" w:rsidP="0087412F">
      <w:pPr>
        <w:ind w:left="568" w:hanging="284"/>
        <w:rPr>
          <w:ins w:id="442" w:author="China Telecom" w:date="2025-03-13T11:58:00Z"/>
          <w:lang w:val="sv-SE"/>
        </w:rPr>
      </w:pPr>
      <w:ins w:id="443" w:author="China Telecom" w:date="2025-03-13T11:58: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rsidR="00AF404B">
          <w:t>targe</w:t>
        </w:r>
      </w:ins>
      <w:ins w:id="444" w:author="China Telecom" w:date="2025-03-13T11:59:00Z">
        <w:r w:rsidR="00AF404B">
          <w:t xml:space="preserve">t </w:t>
        </w:r>
      </w:ins>
      <w:ins w:id="445" w:author="China Telecom" w:date="2025-03-13T11:58:00Z">
        <w:r w:rsidRPr="004D0881">
          <w:t xml:space="preserve">MN, which </w:t>
        </w:r>
      </w:ins>
      <w:ins w:id="446" w:author="China Telecom" w:date="2025-03-13T11:59:00Z">
        <w:r w:rsidR="00AF404B">
          <w:t xml:space="preserve">may </w:t>
        </w:r>
      </w:ins>
      <w:ins w:id="447" w:author="China Telecom" w:date="2025-03-13T11:58:00Z">
        <w:r w:rsidR="00AF404B">
          <w:t>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611EB025" w14:textId="0CF8F2BA" w:rsidR="00666B49" w:rsidRPr="00860CDE" w:rsidRDefault="00666B49" w:rsidP="00666B49">
      <w:pPr>
        <w:pStyle w:val="B1"/>
        <w:rPr>
          <w:ins w:id="448" w:author="China Telecom" w:date="2025-03-13T12:00:00Z"/>
        </w:rPr>
      </w:pPr>
      <w:ins w:id="449" w:author="China Telecom" w:date="2025-03-13T12:00:00Z">
        <w:r>
          <w:t>17</w:t>
        </w:r>
        <w:r w:rsidRPr="00860CDE">
          <w:t>.</w:t>
        </w:r>
        <w:r w:rsidRPr="00860CDE">
          <w:tab/>
          <w:t>If configured with bearers requiring SCG radio resources, the UE synchronizes to the (target) SN.</w:t>
        </w:r>
      </w:ins>
    </w:p>
    <w:p w14:paraId="09DD2315" w14:textId="18F25F49" w:rsidR="00666B49" w:rsidRPr="00860CDE" w:rsidRDefault="00666B49" w:rsidP="00666B49">
      <w:pPr>
        <w:pStyle w:val="NO"/>
        <w:rPr>
          <w:ins w:id="450" w:author="China Telecom" w:date="2025-03-13T12:00:00Z"/>
        </w:rPr>
      </w:pPr>
      <w:ins w:id="451" w:author="China Telecom" w:date="2025-03-13T12:00:00Z">
        <w:r w:rsidRPr="00860CDE">
          <w:t xml:space="preserve">NOTE </w:t>
        </w:r>
        <w:r>
          <w:t>x</w:t>
        </w:r>
        <w:r w:rsidRPr="00860CDE">
          <w:t>:</w:t>
        </w:r>
        <w:r w:rsidRPr="00860CDE">
          <w:tab/>
          <w:t>The order the UE performs Rand</w:t>
        </w:r>
        <w:r w:rsidR="00B36B1B">
          <w:t>om Access towards the MN (step 15</w:t>
        </w:r>
        <w:r w:rsidRPr="00860CDE">
          <w:t>) and performs the Random Access procedure</w:t>
        </w:r>
        <w:r w:rsidR="00B36B1B">
          <w:t xml:space="preserve"> towards the (target) SN (step 17</w:t>
        </w:r>
        <w:r w:rsidRPr="00860CDE">
          <w:t>) is not defined.</w:t>
        </w:r>
      </w:ins>
    </w:p>
    <w:p w14:paraId="4FAF4BE9" w14:textId="77812285" w:rsidR="00067E6C" w:rsidRPr="00777462" w:rsidRDefault="009D214C" w:rsidP="00777462">
      <w:pPr>
        <w:pStyle w:val="B1"/>
        <w:rPr>
          <w:ins w:id="452" w:author="China Telecom" w:date="2025-03-13T13:59:00Z"/>
        </w:rPr>
      </w:pPr>
      <w:ins w:id="453" w:author="China Telecom" w:date="2025-03-13T12:01: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B4123E0" w14:textId="1BAAC9EC" w:rsidR="00067E6C" w:rsidRPr="00860CDE" w:rsidRDefault="00067E6C" w:rsidP="00067E6C">
      <w:pPr>
        <w:pStyle w:val="B1"/>
        <w:rPr>
          <w:ins w:id="454" w:author="China Telecom" w:date="2025-03-13T13:59:00Z"/>
        </w:rPr>
      </w:pPr>
      <w:ins w:id="455" w:author="China Telecom" w:date="2025-03-13T13:59: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D0A1D6C" w14:textId="22A83AC9" w:rsidR="00067E6C" w:rsidRPr="00860CDE" w:rsidRDefault="002B5B51" w:rsidP="00067E6C">
      <w:pPr>
        <w:pStyle w:val="B1"/>
        <w:rPr>
          <w:ins w:id="456" w:author="China Telecom" w:date="2025-03-13T13:59:00Z"/>
        </w:rPr>
      </w:pPr>
      <w:ins w:id="457" w:author="China Telecom" w:date="2025-03-13T14:17:00Z">
        <w:r>
          <w:t>20</w:t>
        </w:r>
      </w:ins>
      <w:ins w:id="458" w:author="China Telecom" w:date="2025-03-13T13:59:00Z">
        <w:r w:rsidR="00067E6C" w:rsidRPr="00860CDE">
          <w:t>a/b.</w:t>
        </w:r>
        <w:r w:rsidR="00067E6C" w:rsidRPr="00860CDE">
          <w:tab/>
          <w:t xml:space="preserve">The source MN sends </w:t>
        </w:r>
        <w:r w:rsidR="00067E6C" w:rsidRPr="00860CDE">
          <w:rPr>
            <w:i/>
          </w:rPr>
          <w:t>SN Release Request</w:t>
        </w:r>
        <w:r w:rsidR="00067E6C"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281771EE" w14:textId="3F4BD00B" w:rsidR="00067E6C" w:rsidRPr="00860CDE" w:rsidRDefault="002B5B51" w:rsidP="00067E6C">
      <w:pPr>
        <w:pStyle w:val="B1"/>
        <w:rPr>
          <w:ins w:id="459" w:author="China Telecom" w:date="2025-03-13T13:59:00Z"/>
        </w:rPr>
      </w:pPr>
      <w:ins w:id="460" w:author="China Telecom" w:date="2025-03-13T14:17:00Z">
        <w:r>
          <w:t>20</w:t>
        </w:r>
      </w:ins>
      <w:ins w:id="461" w:author="China Telecom" w:date="2025-03-13T13:59:00Z">
        <w:r>
          <w:t>c.</w:t>
        </w:r>
      </w:ins>
      <w:ins w:id="462" w:author="China Telecom" w:date="2025-03-13T14:18:00Z">
        <w:r>
          <w:t xml:space="preserve"> </w:t>
        </w:r>
      </w:ins>
      <w:ins w:id="463" w:author="China Telecom" w:date="2025-03-13T13:59:00Z">
        <w:r w:rsidR="00067E6C" w:rsidRPr="00860CDE">
          <w:t xml:space="preserve">The source MN sends </w:t>
        </w:r>
        <w:r w:rsidR="00067E6C" w:rsidRPr="00860CDE">
          <w:rPr>
            <w:i/>
          </w:rPr>
          <w:t>XN-U Address Indication</w:t>
        </w:r>
        <w:r w:rsidR="00067E6C" w:rsidRPr="00860CDE">
          <w:t xml:space="preserve"> message to the (source) SN to transfer data forwarding information. More than one data forwarding addresses may be provided if the PDU session is split in the target side.</w:t>
        </w:r>
      </w:ins>
    </w:p>
    <w:p w14:paraId="465BD1B2" w14:textId="60247FA8" w:rsidR="00067E6C" w:rsidRDefault="00D31F43" w:rsidP="00067E6C">
      <w:pPr>
        <w:pStyle w:val="B1"/>
        <w:rPr>
          <w:ins w:id="464" w:author="China Telecom" w:date="2025-03-13T15:16:00Z"/>
        </w:rPr>
      </w:pPr>
      <w:ins w:id="465" w:author="China Telecom" w:date="2025-03-13T14:23:00Z">
        <w:r>
          <w:t>20</w:t>
        </w:r>
      </w:ins>
      <w:ins w:id="466" w:author="China Telecom" w:date="2025-03-13T14:29:00Z">
        <w:r w:rsidR="00A46ECF">
          <w:t>d</w:t>
        </w:r>
      </w:ins>
      <w:ins w:id="467" w:author="China Telecom" w:date="2025-03-13T13:59:00Z">
        <w:r w:rsidR="00A46ECF">
          <w:t>/</w:t>
        </w:r>
      </w:ins>
      <w:ins w:id="468" w:author="China Telecom" w:date="2025-03-13T14:29:00Z">
        <w:r w:rsidR="00A46ECF">
          <w:t>e</w:t>
        </w:r>
      </w:ins>
      <w:ins w:id="469" w:author="China Telecom" w:date="2025-03-13T13:59:00Z">
        <w:r w:rsidR="00067E6C" w:rsidRPr="00860CDE">
          <w:t xml:space="preserve">. </w:t>
        </w:r>
        <w:commentRangeStart w:id="470"/>
        <w:r w:rsidR="00067E6C" w:rsidRPr="00860CDE">
          <w:t xml:space="preserve">If the target MN is configured with other candidate </w:t>
        </w:r>
        <w:proofErr w:type="spellStart"/>
        <w:r w:rsidR="00067E6C" w:rsidRPr="00860CDE">
          <w:t>PCell</w:t>
        </w:r>
        <w:proofErr w:type="spellEnd"/>
        <w:r w:rsidR="00067E6C" w:rsidRPr="00860CDE">
          <w:t xml:space="preserve">(s) associated with other candidate SN(s) than the target SN, the target MN sends the </w:t>
        </w:r>
        <w:r w:rsidR="00067E6C" w:rsidRPr="00860CDE">
          <w:rPr>
            <w:i/>
          </w:rPr>
          <w:t>SN Release Request</w:t>
        </w:r>
        <w:r w:rsidR="00067E6C" w:rsidRPr="00860CDE">
          <w:t xml:space="preserve"> message(s) to the corresponding candidate SN(s). </w:t>
        </w:r>
      </w:ins>
      <w:commentRangeEnd w:id="470"/>
      <w:r w:rsidR="00995386">
        <w:rPr>
          <w:rStyle w:val="ae"/>
        </w:rPr>
        <w:commentReference w:id="470"/>
      </w:r>
      <w:commentRangeStart w:id="471"/>
      <w:commentRangeStart w:id="472"/>
      <w:ins w:id="473" w:author="China Telecom" w:date="2025-03-13T13:59:00Z">
        <w:r w:rsidR="00067E6C" w:rsidRPr="00860CDE">
          <w:t xml:space="preserve">Other candidate MN(s) send(s) the </w:t>
        </w:r>
        <w:r w:rsidR="00067E6C" w:rsidRPr="00860CDE">
          <w:rPr>
            <w:i/>
          </w:rPr>
          <w:t>SN Release Request</w:t>
        </w:r>
        <w:r w:rsidR="00067E6C" w:rsidRPr="00860CDE">
          <w:t xml:space="preserve"> message(s) to all </w:t>
        </w:r>
        <w:r w:rsidR="00067E6C" w:rsidRPr="00860CDE">
          <w:rPr>
            <w:lang w:eastAsia="zh-CN"/>
          </w:rPr>
          <w:t xml:space="preserve">the associated </w:t>
        </w:r>
        <w:r w:rsidR="00067E6C" w:rsidRPr="00860CDE">
          <w:t xml:space="preserve">candidate SN(s), if configured. The </w:t>
        </w:r>
        <w:r w:rsidR="00067E6C" w:rsidRPr="00860CDE">
          <w:rPr>
            <w:lang w:eastAsia="zh-CN"/>
          </w:rPr>
          <w:t xml:space="preserve">associated </w:t>
        </w:r>
        <w:r w:rsidR="00067E6C" w:rsidRPr="00860CDE">
          <w:t>candidate SN(s) acknowledges the release request.</w:t>
        </w:r>
      </w:ins>
      <w:commentRangeEnd w:id="471"/>
      <w:r w:rsidR="00995386">
        <w:rPr>
          <w:rStyle w:val="ae"/>
        </w:rPr>
        <w:commentReference w:id="471"/>
      </w:r>
      <w:commentRangeEnd w:id="472"/>
      <w:r w:rsidR="006E5335">
        <w:rPr>
          <w:rStyle w:val="ae"/>
        </w:rPr>
        <w:commentReference w:id="472"/>
      </w:r>
    </w:p>
    <w:p w14:paraId="4DA0526C" w14:textId="3B833605" w:rsidR="00C15EDD" w:rsidRPr="00860CDE" w:rsidRDefault="007A263F" w:rsidP="00C15EDD">
      <w:pPr>
        <w:pStyle w:val="B1"/>
        <w:rPr>
          <w:ins w:id="474" w:author="China Telecom" w:date="2025-03-13T15:16:00Z"/>
          <w:rFonts w:eastAsia="Helvetica 45 Light"/>
        </w:rPr>
      </w:pPr>
      <w:commentRangeStart w:id="475"/>
      <w:commentRangeStart w:id="476"/>
      <w:ins w:id="477" w:author="China Telecom" w:date="2025-03-13T15:16:00Z">
        <w:r>
          <w:rPr>
            <w:rFonts w:eastAsia="Helvetica 45 Light"/>
          </w:rPr>
          <w:t>21</w:t>
        </w:r>
        <w:r w:rsidR="00C15EDD" w:rsidRPr="00860CDE">
          <w:rPr>
            <w:rFonts w:eastAsia="Helvetica 45 Light"/>
          </w:rPr>
          <w:t xml:space="preserve">a. The </w:t>
        </w:r>
        <w:r w:rsidR="00C15EDD" w:rsidRPr="00860CDE">
          <w:t>(</w:t>
        </w:r>
        <w:r w:rsidR="00C15EDD" w:rsidRPr="00860CDE">
          <w:rPr>
            <w:rFonts w:eastAsia="Helvetica 45 Light"/>
          </w:rPr>
          <w:t>source</w:t>
        </w:r>
        <w:r w:rsidR="00C15EDD" w:rsidRPr="00860CDE">
          <w:t>)</w:t>
        </w:r>
        <w:r w:rsidR="00C15EDD" w:rsidRPr="00860CDE">
          <w:rPr>
            <w:rFonts w:eastAsia="Helvetica 45 Light"/>
          </w:rPr>
          <w:t xml:space="preserve"> SN sends the </w:t>
        </w:r>
        <w:r w:rsidR="00C15EDD" w:rsidRPr="00860CDE">
          <w:rPr>
            <w:rFonts w:eastAsia="Helvetica 45 Light"/>
            <w:i/>
          </w:rPr>
          <w:t>Secondary RAT</w:t>
        </w:r>
        <w:r w:rsidR="00C15EDD" w:rsidRPr="00860CDE">
          <w:rPr>
            <w:rFonts w:eastAsia="Helvetica 45 Light"/>
          </w:rPr>
          <w:t xml:space="preserve"> </w:t>
        </w:r>
        <w:r w:rsidR="00C15EDD" w:rsidRPr="00860CDE">
          <w:rPr>
            <w:rFonts w:eastAsia="Helvetica 45 Light"/>
            <w:i/>
          </w:rPr>
          <w:t xml:space="preserve">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the source MN and includes the data volumes delivered to </w:t>
        </w:r>
        <w:r w:rsidR="00C15EDD" w:rsidRPr="00860CDE">
          <w:t>and received from</w:t>
        </w:r>
        <w:r w:rsidR="00C15EDD" w:rsidRPr="00860CDE">
          <w:rPr>
            <w:rFonts w:eastAsia="Helvetica 45 Light"/>
          </w:rPr>
          <w:t xml:space="preserve"> the UE over the NR/E-UTRA radio as described in clause 10.11.2.</w:t>
        </w:r>
      </w:ins>
    </w:p>
    <w:p w14:paraId="43283CE2" w14:textId="5F4A245F" w:rsidR="00C15EDD" w:rsidRPr="00860CDE" w:rsidRDefault="007A263F" w:rsidP="00C15EDD">
      <w:pPr>
        <w:pStyle w:val="B1"/>
        <w:rPr>
          <w:ins w:id="478" w:author="China Telecom" w:date="2025-03-13T15:16:00Z"/>
          <w:rFonts w:eastAsia="Helvetica 45 Light"/>
        </w:rPr>
      </w:pPr>
      <w:ins w:id="479" w:author="China Telecom" w:date="2025-03-13T15:16:00Z">
        <w:r>
          <w:rPr>
            <w:rFonts w:eastAsia="Helvetica 45 Light"/>
          </w:rPr>
          <w:t>22</w:t>
        </w:r>
        <w:r w:rsidR="00C15EDD" w:rsidRPr="00860CDE">
          <w:rPr>
            <w:rFonts w:eastAsia="Helvetica 45 Light"/>
          </w:rPr>
          <w:t xml:space="preserve">b. The source MN sends the </w:t>
        </w:r>
        <w:r w:rsidR="00C15EDD" w:rsidRPr="00860CDE">
          <w:rPr>
            <w:rFonts w:eastAsia="Helvetica 45 Light"/>
            <w:i/>
          </w:rPr>
          <w:t xml:space="preserve">Secondary RAT 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AMF to provide information on the used NR/E-UTRA resource.</w:t>
        </w:r>
      </w:ins>
      <w:commentRangeEnd w:id="475"/>
      <w:r w:rsidR="00FF6C5F">
        <w:rPr>
          <w:rStyle w:val="ae"/>
        </w:rPr>
        <w:commentReference w:id="475"/>
      </w:r>
      <w:commentRangeEnd w:id="476"/>
      <w:r w:rsidR="006E5335">
        <w:rPr>
          <w:rStyle w:val="ae"/>
        </w:rPr>
        <w:commentReference w:id="476"/>
      </w:r>
    </w:p>
    <w:p w14:paraId="79B47C4B" w14:textId="71A9909F" w:rsidR="00C15EDD" w:rsidRPr="00860CDE" w:rsidRDefault="007A263F" w:rsidP="00C15EDD">
      <w:pPr>
        <w:pStyle w:val="B1"/>
        <w:rPr>
          <w:ins w:id="480" w:author="China Telecom" w:date="2025-03-13T15:16:00Z"/>
        </w:rPr>
      </w:pPr>
      <w:ins w:id="481" w:author="China Telecom" w:date="2025-03-13T15:16:00Z">
        <w:r>
          <w:t>23</w:t>
        </w:r>
        <w:r w:rsidR="00C15EDD" w:rsidRPr="00860CDE">
          <w:t>.</w:t>
        </w:r>
        <w:r w:rsidR="00C15EDD" w:rsidRPr="00860CDE">
          <w:tab/>
          <w:t xml:space="preserve">For bearers using RLC AM, the source MN sends the </w:t>
        </w:r>
        <w:r w:rsidR="00C15EDD" w:rsidRPr="00860CDE">
          <w:rPr>
            <w:i/>
          </w:rPr>
          <w:t>SN Status Transfer</w:t>
        </w:r>
        <w:r w:rsidR="00C15EDD" w:rsidRPr="00860CDE">
          <w:t xml:space="preserve"> message to the target MN, including, if needed, SN Status received from the source SN. The target MN forwards the SN Status to the target SN, if needed.</w:t>
        </w:r>
      </w:ins>
    </w:p>
    <w:p w14:paraId="1C11536B" w14:textId="2E80598D" w:rsidR="00C15EDD" w:rsidRPr="00860CDE" w:rsidRDefault="007A263F" w:rsidP="00C15EDD">
      <w:pPr>
        <w:pStyle w:val="B1"/>
        <w:rPr>
          <w:ins w:id="482" w:author="China Telecom" w:date="2025-03-13T15:16:00Z"/>
        </w:rPr>
      </w:pPr>
      <w:ins w:id="483" w:author="China Telecom" w:date="2025-03-13T15:16:00Z">
        <w:r>
          <w:t>24</w:t>
        </w:r>
        <w:r w:rsidR="00C15EDD" w:rsidRPr="00860CDE">
          <w:t>.</w:t>
        </w:r>
        <w:r w:rsidR="00C15EDD" w:rsidRPr="00860CDE">
          <w:tab/>
          <w:t>If applicable, data forwarding takes place from the source side (i.e. source MN or source SN). If the SN is kept, data forwarding may be omitted for the SN terminated bearers or QoS flows kept in the SN.</w:t>
        </w:r>
      </w:ins>
    </w:p>
    <w:p w14:paraId="734232B6" w14:textId="6D1B5BE4" w:rsidR="00C15EDD" w:rsidRPr="00860CDE" w:rsidRDefault="00B547C4" w:rsidP="00D63177">
      <w:pPr>
        <w:pStyle w:val="B1"/>
        <w:rPr>
          <w:ins w:id="484" w:author="China Telecom" w:date="2025-03-13T13:59:00Z"/>
        </w:rPr>
      </w:pPr>
      <w:ins w:id="485" w:author="China Telecom" w:date="2025-03-13T15:17:00Z">
        <w:r>
          <w:t>25</w:t>
        </w:r>
      </w:ins>
      <w:ins w:id="486" w:author="China Telecom" w:date="2025-03-13T15:16:00Z">
        <w:r>
          <w:t>-</w:t>
        </w:r>
      </w:ins>
      <w:ins w:id="487" w:author="China Telecom" w:date="2025-03-13T15:17:00Z">
        <w:r>
          <w:t>27</w:t>
        </w:r>
      </w:ins>
      <w:ins w:id="488" w:author="China Telecom" w:date="2025-03-13T15:16:00Z">
        <w:r w:rsidR="00C15EDD" w:rsidRPr="00860CDE">
          <w:t>.</w:t>
        </w:r>
        <w:r w:rsidR="00C15EDD" w:rsidRPr="00860CDE">
          <w:tab/>
          <w:t>The target MN initiates the Path Switch procedure</w:t>
        </w:r>
        <w:r w:rsidR="00C15EDD" w:rsidRPr="00860CDE">
          <w:rPr>
            <w:i/>
          </w:rPr>
          <w:t>.</w:t>
        </w:r>
        <w:r w:rsidR="00C15EDD" w:rsidRPr="00860CDE">
          <w:t xml:space="preserve"> If the target MN includes multiple DL TEIDs for one PDU session in the </w:t>
        </w:r>
        <w:r w:rsidR="00C15EDD" w:rsidRPr="00860CDE">
          <w:rPr>
            <w:i/>
          </w:rPr>
          <w:t>Path Switch Request</w:t>
        </w:r>
        <w:r w:rsidR="00C15EDD" w:rsidRPr="00860CDE">
          <w:t xml:space="preserve"> message, multiple UL TEID of the UPF for the PDU session should be included in the </w:t>
        </w:r>
        <w:r w:rsidR="00C15EDD" w:rsidRPr="00860CDE">
          <w:rPr>
            <w:i/>
          </w:rPr>
          <w:t>Path Switch Ack</w:t>
        </w:r>
        <w:r w:rsidR="00C15EDD" w:rsidRPr="00860CDE">
          <w:t xml:space="preserve"> message in case there is TEID update in UPF.</w:t>
        </w:r>
      </w:ins>
    </w:p>
    <w:p w14:paraId="24008C1F" w14:textId="6AD3C8E4" w:rsidR="00DF58A5" w:rsidRDefault="00DF58A5" w:rsidP="00DF58A5">
      <w:pPr>
        <w:pStyle w:val="B1"/>
        <w:rPr>
          <w:ins w:id="489" w:author="China Telecom" w:date="2025-03-13T11:55:00Z"/>
          <w:rFonts w:ascii="Times" w:hAnsi="Times"/>
        </w:rPr>
      </w:pPr>
      <w:ins w:id="490" w:author="China Telecom" w:date="2025-03-13T11:55:00Z">
        <w:r>
          <w:rPr>
            <w:rFonts w:ascii="Times" w:hAnsi="Times" w:hint="eastAsia"/>
          </w:rPr>
          <w:t>2</w:t>
        </w:r>
      </w:ins>
      <w:ins w:id="491" w:author="China Telecom" w:date="2025-03-13T15:17:00Z">
        <w:r w:rsidR="00B547C4">
          <w:rPr>
            <w:rFonts w:ascii="Times" w:hAnsi="Times"/>
          </w:rPr>
          <w:t>8</w:t>
        </w:r>
      </w:ins>
      <w:ins w:id="492" w:author="China Telecom" w:date="2025-03-13T11:55:00Z">
        <w:r>
          <w:rPr>
            <w:rFonts w:ascii="Times" w:hAnsi="Times"/>
          </w:rPr>
          <w:t xml:space="preserve">. The </w:t>
        </w:r>
      </w:ins>
      <w:ins w:id="493" w:author="China Telecom" w:date="2025-03-13T14:42:00Z">
        <w:r w:rsidR="00782A76">
          <w:rPr>
            <w:rFonts w:ascii="Times" w:eastAsia="Malgun Gothic" w:hAnsi="Times"/>
            <w:lang w:eastAsia="ko-KR"/>
          </w:rPr>
          <w:t xml:space="preserve">target </w:t>
        </w:r>
      </w:ins>
      <w:ins w:id="494" w:author="China Telecom" w:date="2025-03-13T14:43:00Z">
        <w:r w:rsidR="00782A76">
          <w:rPr>
            <w:rFonts w:ascii="Times" w:eastAsia="Malgun Gothic" w:hAnsi="Times"/>
            <w:lang w:eastAsia="ko-KR"/>
          </w:rPr>
          <w:t>MN (i.e. the new source MN)</w:t>
        </w:r>
      </w:ins>
      <w:ins w:id="495" w:author="China Telecom" w:date="2025-03-13T11:55:00Z">
        <w:r>
          <w:rPr>
            <w:rFonts w:ascii="Times" w:hAnsi="Times"/>
          </w:rPr>
          <w:t xml:space="preserve"> sends the </w:t>
        </w:r>
        <w:r w:rsidRPr="000213F9">
          <w:rPr>
            <w:rFonts w:eastAsia="Malgun Gothic"/>
            <w:i/>
            <w:lang w:eastAsia="ko-KR"/>
            <w:rPrChange w:id="496" w:author="China Telecom" w:date="2025-03-13T14:41:00Z">
              <w:rPr>
                <w:rFonts w:eastAsia="Malgun Gothic"/>
                <w:lang w:eastAsia="ko-KR"/>
              </w:rPr>
            </w:rPrChange>
          </w:rPr>
          <w:t xml:space="preserve">LTM </w:t>
        </w:r>
        <w:r w:rsidRPr="000213F9">
          <w:rPr>
            <w:i/>
            <w:rPrChange w:id="497" w:author="China Telecom" w:date="2025-03-13T14:41:00Z">
              <w:rPr/>
            </w:rPrChange>
          </w:rPr>
          <w:t>C</w:t>
        </w:r>
      </w:ins>
      <w:ins w:id="498" w:author="China Telecom" w:date="2025-03-13T14:35:00Z">
        <w:r w:rsidR="00982138" w:rsidRPr="000213F9">
          <w:rPr>
            <w:i/>
            <w:rPrChange w:id="499" w:author="China Telecom" w:date="2025-03-13T14:41:00Z">
              <w:rPr/>
            </w:rPrChange>
          </w:rPr>
          <w:t>onfiguration Update</w:t>
        </w:r>
      </w:ins>
      <w:ins w:id="500" w:author="China Telecom" w:date="2025-03-13T11:55:00Z">
        <w:r w:rsidR="00F03108">
          <w:rPr>
            <w:rFonts w:ascii="Times" w:hAnsi="Times"/>
          </w:rPr>
          <w:t xml:space="preserve"> message to the candidate </w:t>
        </w:r>
      </w:ins>
      <w:ins w:id="501" w:author="China Telecom" w:date="2025-03-13T14:43:00Z">
        <w:r w:rsidR="00F03108">
          <w:rPr>
            <w:rFonts w:ascii="Times" w:hAnsi="Times"/>
          </w:rPr>
          <w:t>MN</w:t>
        </w:r>
      </w:ins>
      <w:ins w:id="502" w:author="China Telecom" w:date="2025-03-13T11:55:00Z">
        <w:r>
          <w:rPr>
            <w:rFonts w:ascii="Times" w:hAnsi="Times"/>
          </w:rPr>
          <w:t xml:space="preserve">s. </w:t>
        </w:r>
      </w:ins>
    </w:p>
    <w:p w14:paraId="286BED7E" w14:textId="5C25CC66" w:rsidR="00DF58A5" w:rsidRPr="00AD7335" w:rsidRDefault="00DF58A5" w:rsidP="00DF58A5">
      <w:pPr>
        <w:pStyle w:val="B1"/>
        <w:rPr>
          <w:ins w:id="503" w:author="China Telecom" w:date="2025-03-13T11:55:00Z"/>
          <w:rFonts w:ascii="Times" w:hAnsi="Times"/>
          <w:lang w:eastAsia="zh-CN"/>
        </w:rPr>
      </w:pPr>
      <w:ins w:id="504" w:author="China Telecom" w:date="2025-03-13T11:55:00Z">
        <w:r>
          <w:rPr>
            <w:rFonts w:ascii="Times" w:hAnsi="Times" w:hint="eastAsia"/>
          </w:rPr>
          <w:t>2</w:t>
        </w:r>
      </w:ins>
      <w:ins w:id="505" w:author="China Telecom" w:date="2025-03-13T15:18:00Z">
        <w:r w:rsidR="00B04BE1">
          <w:rPr>
            <w:rFonts w:ascii="Times" w:hAnsi="Times"/>
          </w:rPr>
          <w:t>9</w:t>
        </w:r>
      </w:ins>
      <w:ins w:id="506" w:author="China Telecom" w:date="2025-03-13T11:55:00Z">
        <w:r>
          <w:rPr>
            <w:rFonts w:ascii="Times" w:hAnsi="Times"/>
          </w:rPr>
          <w:t xml:space="preserve">. The </w:t>
        </w:r>
        <w:r w:rsidR="00D1586D">
          <w:t xml:space="preserve">candidate </w:t>
        </w:r>
      </w:ins>
      <w:ins w:id="507" w:author="China Telecom" w:date="2025-03-13T14:43:00Z">
        <w:r w:rsidR="00D1586D">
          <w:t>MN</w:t>
        </w:r>
      </w:ins>
      <w:ins w:id="508" w:author="China Telecom" w:date="2025-03-13T11:55:00Z">
        <w:r>
          <w:t xml:space="preserve">(s) responds the </w:t>
        </w:r>
        <w:r w:rsidRPr="000213F9">
          <w:rPr>
            <w:i/>
            <w:rPrChange w:id="509" w:author="China Telecom" w:date="2025-03-13T14:41:00Z">
              <w:rPr/>
            </w:rPrChange>
          </w:rPr>
          <w:t>LTM C</w:t>
        </w:r>
      </w:ins>
      <w:ins w:id="510" w:author="China Telecom" w:date="2025-03-13T14:40:00Z">
        <w:r w:rsidR="000213F9" w:rsidRPr="000213F9">
          <w:rPr>
            <w:i/>
            <w:rPrChange w:id="511" w:author="China Telecom" w:date="2025-03-13T14:41:00Z">
              <w:rPr/>
            </w:rPrChange>
          </w:rPr>
          <w:t>onfiguration Update Acknowledge</w:t>
        </w:r>
      </w:ins>
      <w:ins w:id="512" w:author="China Telecom" w:date="2025-03-13T11:55:00Z">
        <w:r>
          <w:t xml:space="preserve"> </w:t>
        </w:r>
        <w:r>
          <w:rPr>
            <w:rFonts w:hint="eastAsia"/>
          </w:rPr>
          <w:t>message</w:t>
        </w:r>
        <w:r>
          <w:t xml:space="preserve"> to the </w:t>
        </w:r>
      </w:ins>
      <w:ins w:id="513" w:author="China Telecom" w:date="2025-03-13T14:53:00Z">
        <w:r w:rsidR="00541C33">
          <w:rPr>
            <w:rFonts w:eastAsia="Malgun Gothic"/>
            <w:lang w:eastAsia="ko-KR"/>
          </w:rPr>
          <w:t>source</w:t>
        </w:r>
      </w:ins>
      <w:ins w:id="514" w:author="China Telecom" w:date="2025-03-13T11:55:00Z">
        <w:r>
          <w:rPr>
            <w:rFonts w:eastAsia="Malgun Gothic" w:hint="eastAsia"/>
            <w:lang w:eastAsia="ko-KR"/>
          </w:rPr>
          <w:t xml:space="preserve"> </w:t>
        </w:r>
      </w:ins>
      <w:ins w:id="515" w:author="China Telecom" w:date="2025-03-13T14:47:00Z">
        <w:r w:rsidR="00D1586D">
          <w:t>MN</w:t>
        </w:r>
      </w:ins>
      <w:ins w:id="516" w:author="China Telecom" w:date="2025-03-13T11:55:00Z">
        <w:r>
          <w:t>.</w:t>
        </w:r>
      </w:ins>
    </w:p>
    <w:p w14:paraId="4F82B285" w14:textId="0B564C8A" w:rsidR="00DF58A5" w:rsidRDefault="00B04BE1" w:rsidP="00DF58A5">
      <w:pPr>
        <w:pStyle w:val="B1"/>
        <w:rPr>
          <w:ins w:id="517" w:author="China Telecom" w:date="2025-03-13T14:48:00Z"/>
          <w:rFonts w:ascii="Times" w:eastAsia="Malgun Gothic" w:hAnsi="Times"/>
          <w:lang w:eastAsia="ko-KR"/>
        </w:rPr>
      </w:pPr>
      <w:ins w:id="518" w:author="China Telecom" w:date="2025-03-13T15:18:00Z">
        <w:r>
          <w:rPr>
            <w:rFonts w:ascii="Times" w:eastAsia="Malgun Gothic" w:hAnsi="Times"/>
            <w:lang w:eastAsia="ko-KR"/>
          </w:rPr>
          <w:t>30</w:t>
        </w:r>
      </w:ins>
      <w:ins w:id="519" w:author="China Telecom" w:date="2025-03-13T11:55:00Z">
        <w:r w:rsidR="00DF58A5">
          <w:rPr>
            <w:rFonts w:ascii="Times" w:eastAsia="Malgun Gothic" w:hAnsi="Times"/>
            <w:lang w:eastAsia="ko-KR"/>
          </w:rPr>
          <w:t xml:space="preserve">. The </w:t>
        </w:r>
      </w:ins>
      <w:ins w:id="520" w:author="China Telecom" w:date="2025-03-13T14:55:00Z">
        <w:r w:rsidR="00541C33">
          <w:rPr>
            <w:rFonts w:ascii="Times" w:eastAsia="Malgun Gothic" w:hAnsi="Times"/>
            <w:lang w:eastAsia="ko-KR"/>
          </w:rPr>
          <w:t>target</w:t>
        </w:r>
      </w:ins>
      <w:ins w:id="521" w:author="China Telecom" w:date="2025-03-13T11:55:00Z">
        <w:r w:rsidR="00DF58A5">
          <w:rPr>
            <w:rFonts w:ascii="Times" w:eastAsia="Malgun Gothic" w:hAnsi="Times" w:hint="eastAsia"/>
            <w:lang w:eastAsia="ko-KR"/>
          </w:rPr>
          <w:t xml:space="preserve"> </w:t>
        </w:r>
      </w:ins>
      <w:ins w:id="522" w:author="China Telecom" w:date="2025-03-13T14:47:00Z">
        <w:r w:rsidR="00D1586D">
          <w:rPr>
            <w:rFonts w:ascii="Times" w:eastAsia="Malgun Gothic" w:hAnsi="Times"/>
            <w:lang w:eastAsia="ko-KR"/>
          </w:rPr>
          <w:t>MN</w:t>
        </w:r>
      </w:ins>
      <w:ins w:id="523" w:author="China Telecom" w:date="2025-03-13T11:55:00Z">
        <w:r w:rsidR="00DF58A5">
          <w:rPr>
            <w:rFonts w:ascii="Times" w:eastAsia="Malgun Gothic" w:hAnsi="Times"/>
            <w:lang w:eastAsia="ko-KR"/>
          </w:rPr>
          <w:t xml:space="preserve"> may send the </w:t>
        </w:r>
        <w:r w:rsidR="00DF58A5" w:rsidRPr="000D43B0">
          <w:rPr>
            <w:rFonts w:ascii="Times" w:eastAsia="Malgun Gothic" w:hAnsi="Times"/>
            <w:i/>
            <w:lang w:eastAsia="ko-KR"/>
            <w:rPrChange w:id="524" w:author="China Telecom" w:date="2025-03-13T14:41:00Z">
              <w:rPr>
                <w:rFonts w:ascii="Times" w:eastAsia="Malgun Gothic" w:hAnsi="Times"/>
                <w:lang w:eastAsia="ko-KR"/>
              </w:rPr>
            </w:rPrChange>
          </w:rPr>
          <w:t xml:space="preserve">UE </w:t>
        </w:r>
      </w:ins>
      <w:ins w:id="525" w:author="China Telecom" w:date="2025-03-13T14:41:00Z">
        <w:r w:rsidR="000D43B0" w:rsidRPr="000D43B0">
          <w:rPr>
            <w:rFonts w:ascii="Times" w:eastAsia="Malgun Gothic" w:hAnsi="Times"/>
            <w:i/>
            <w:lang w:eastAsia="ko-KR"/>
            <w:rPrChange w:id="526" w:author="China Telecom" w:date="2025-03-13T14:41:00Z">
              <w:rPr>
                <w:rFonts w:ascii="Times" w:eastAsia="Malgun Gothic" w:hAnsi="Times"/>
                <w:lang w:eastAsia="ko-KR"/>
              </w:rPr>
            </w:rPrChange>
          </w:rPr>
          <w:t>Context Release</w:t>
        </w:r>
      </w:ins>
      <w:ins w:id="527" w:author="China Telecom" w:date="2025-03-13T11:55:00Z">
        <w:r w:rsidR="00DF58A5">
          <w:rPr>
            <w:rFonts w:ascii="Times" w:eastAsia="Malgun Gothic" w:hAnsi="Times"/>
            <w:lang w:eastAsia="ko-KR"/>
          </w:rPr>
          <w:t xml:space="preserve"> </w:t>
        </w:r>
        <w:r w:rsidR="00DF58A5">
          <w:rPr>
            <w:rFonts w:ascii="Times" w:eastAsia="Malgun Gothic" w:hAnsi="Times" w:hint="eastAsia"/>
            <w:lang w:eastAsia="ko-KR"/>
          </w:rPr>
          <w:t xml:space="preserve">message </w:t>
        </w:r>
        <w:r w:rsidR="00541C33">
          <w:rPr>
            <w:rFonts w:ascii="Times" w:eastAsia="Malgun Gothic" w:hAnsi="Times"/>
            <w:lang w:eastAsia="ko-KR"/>
          </w:rPr>
          <w:t>to inform the</w:t>
        </w:r>
        <w:r w:rsidR="00DF58A5">
          <w:rPr>
            <w:rFonts w:ascii="Times" w:eastAsia="Malgun Gothic" w:hAnsi="Times"/>
            <w:lang w:eastAsia="ko-KR"/>
          </w:rPr>
          <w:t xml:space="preserve"> source </w:t>
        </w:r>
      </w:ins>
      <w:ins w:id="528" w:author="China Telecom" w:date="2025-03-13T14:47:00Z">
        <w:r w:rsidR="00D1586D">
          <w:rPr>
            <w:rFonts w:ascii="Times" w:eastAsia="Malgun Gothic" w:hAnsi="Times"/>
            <w:lang w:eastAsia="ko-KR"/>
          </w:rPr>
          <w:t>MN</w:t>
        </w:r>
      </w:ins>
      <w:ins w:id="529" w:author="China Telecom" w:date="2025-03-13T11:55:00Z">
        <w:r w:rsidR="00DF58A5">
          <w:rPr>
            <w:rFonts w:ascii="Times" w:eastAsia="Malgun Gothic" w:hAnsi="Times"/>
            <w:lang w:eastAsia="ko-KR"/>
          </w:rPr>
          <w:t xml:space="preserve"> to release radio and C-plane related resources associated to the UE context if no LTM ca</w:t>
        </w:r>
        <w:r w:rsidR="00541C33">
          <w:rPr>
            <w:rFonts w:ascii="Times" w:eastAsia="Malgun Gothic" w:hAnsi="Times"/>
            <w:lang w:eastAsia="ko-KR"/>
          </w:rPr>
          <w:t>ndidate cell(s) exist in the</w:t>
        </w:r>
        <w:r w:rsidR="00DF58A5">
          <w:rPr>
            <w:rFonts w:ascii="Times" w:eastAsia="Malgun Gothic" w:hAnsi="Times"/>
            <w:lang w:eastAsia="ko-KR"/>
          </w:rPr>
          <w:t xml:space="preserve"> source </w:t>
        </w:r>
      </w:ins>
      <w:ins w:id="530" w:author="China Telecom" w:date="2025-03-13T14:47:00Z">
        <w:r w:rsidR="00D1586D">
          <w:rPr>
            <w:rFonts w:ascii="Times" w:eastAsia="Malgun Gothic" w:hAnsi="Times"/>
            <w:lang w:eastAsia="ko-KR"/>
          </w:rPr>
          <w:t>MN</w:t>
        </w:r>
      </w:ins>
      <w:ins w:id="531" w:author="China Telecom" w:date="2025-03-13T11:55:00Z">
        <w:r w:rsidR="00DF58A5">
          <w:rPr>
            <w:rFonts w:ascii="Times" w:eastAsia="Malgun Gothic" w:hAnsi="Times"/>
            <w:lang w:eastAsia="ko-KR"/>
          </w:rPr>
          <w:t>. Any ongoing data forwarding may continue.</w:t>
        </w:r>
      </w:ins>
    </w:p>
    <w:p w14:paraId="617D41E5" w14:textId="3A0A906C" w:rsidR="00FB2F5D" w:rsidRDefault="001C7866" w:rsidP="00FB2F5D">
      <w:pPr>
        <w:pStyle w:val="B1"/>
        <w:rPr>
          <w:ins w:id="532" w:author="China Telecom" w:date="2025-03-13T15:34:00Z"/>
        </w:rPr>
      </w:pPr>
      <w:ins w:id="533" w:author="China Telecom" w:date="2025-03-13T15:35:00Z">
        <w:r>
          <w:t>3</w:t>
        </w:r>
      </w:ins>
      <w:ins w:id="534" w:author="China Telecom" w:date="2025-03-13T15:18:00Z">
        <w:r w:rsidR="00B04BE1">
          <w:t>1</w:t>
        </w:r>
      </w:ins>
      <w:ins w:id="535" w:author="China Telecom" w:date="2025-03-13T14:48:00Z">
        <w:r w:rsidR="00FB2F5D" w:rsidRPr="00860CDE">
          <w:t>.</w:t>
        </w:r>
        <w:r w:rsidR="00FB2F5D" w:rsidRPr="00860CDE">
          <w:tab/>
          <w:t xml:space="preserve">Upon reception of the </w:t>
        </w:r>
        <w:r w:rsidR="00FB2F5D" w:rsidRPr="00860CDE">
          <w:rPr>
            <w:i/>
          </w:rPr>
          <w:t>UE Context Release</w:t>
        </w:r>
        <w:r w:rsidR="00FB2F5D" w:rsidRPr="00860CDE">
          <w:t xml:space="preserve"> message from source MN, the (source) SN releases C-plane related resources associated to the UE context towards the source MN. Any ongoing data forwarding may continue. The SN shall not release the UE context associated wit</w:t>
        </w:r>
        <w:r w:rsidR="001F0445">
          <w:t>h the target MN if the UE conte</w:t>
        </w:r>
      </w:ins>
      <w:ins w:id="536" w:author="China Telecom" w:date="2025-03-13T14:56:00Z">
        <w:r w:rsidR="001F0445">
          <w:t>x</w:t>
        </w:r>
      </w:ins>
      <w:ins w:id="537" w:author="China Telecom" w:date="2025-03-13T14:48:00Z">
        <w:r w:rsidR="00FB2F5D" w:rsidRPr="00860CDE">
          <w:t xml:space="preserve">t kept indication was included in the </w:t>
        </w:r>
        <w:r w:rsidR="00FB2F5D" w:rsidRPr="00860CDE">
          <w:rPr>
            <w:i/>
          </w:rPr>
          <w:t>SN Release Request</w:t>
        </w:r>
        <w:r w:rsidR="001F0445">
          <w:t xml:space="preserve"> message in step </w:t>
        </w:r>
      </w:ins>
      <w:ins w:id="538" w:author="China Telecom" w:date="2025-03-13T14:56:00Z">
        <w:r w:rsidR="001F0445">
          <w:t>20</w:t>
        </w:r>
      </w:ins>
      <w:ins w:id="539" w:author="China Telecom" w:date="2025-03-13T14:48:00Z">
        <w:r w:rsidR="00FB2F5D" w:rsidRPr="00860CDE">
          <w:t>a.</w:t>
        </w:r>
      </w:ins>
    </w:p>
    <w:p w14:paraId="7365B493" w14:textId="5E2DA631" w:rsidR="0095706F" w:rsidRPr="00D63177" w:rsidRDefault="001C7866">
      <w:pPr>
        <w:keepLines/>
        <w:overflowPunct/>
        <w:autoSpaceDE/>
        <w:autoSpaceDN/>
        <w:adjustRightInd/>
        <w:ind w:left="284"/>
        <w:textAlignment w:val="auto"/>
        <w:rPr>
          <w:ins w:id="540" w:author="China Telecom" w:date="2025-03-12T17:33:00Z"/>
          <w:rFonts w:eastAsiaTheme="minorEastAsia"/>
          <w:color w:val="FF0000"/>
          <w:lang w:eastAsia="en-US"/>
        </w:rPr>
        <w:pPrChange w:id="541" w:author="China Telecom" w:date="2025-03-13T15:35:00Z">
          <w:pPr>
            <w:ind w:left="568" w:hanging="284"/>
          </w:pPr>
        </w:pPrChange>
      </w:pPr>
      <w:ins w:id="542" w:author="China Telecom" w:date="2025-03-13T15:3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w:t>
        </w:r>
      </w:ins>
      <w:ins w:id="543" w:author="China Telecom" w:date="2025-03-13T15:35:00Z">
        <w:r>
          <w:rPr>
            <w:rFonts w:eastAsia="宋体"/>
            <w:i/>
            <w:color w:val="FF0000"/>
            <w:lang w:eastAsia="en-US"/>
          </w:rPr>
          <w:t xml:space="preserve"> SN</w:t>
        </w:r>
      </w:ins>
      <w:ins w:id="544" w:author="China Telecom" w:date="2025-03-13T15:34:00Z">
        <w:r>
          <w:rPr>
            <w:rFonts w:eastAsia="宋体"/>
            <w:i/>
            <w:color w:val="FF0000"/>
            <w:lang w:eastAsia="en-US"/>
          </w:rPr>
          <w:t>,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p w14:paraId="66D1737E" w14:textId="2FA02DD8" w:rsidR="0095706F" w:rsidRPr="00D635B9" w:rsidDel="009A36AC" w:rsidRDefault="0095706F" w:rsidP="00D635B9">
      <w:pPr>
        <w:ind w:left="568" w:hanging="284"/>
        <w:rPr>
          <w:del w:id="545" w:author="China Telecom" w:date="2025-03-13T15:3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546" w:name="_Toc60777379"/>
            <w:bookmarkStart w:id="547" w:name="_Toc146781465"/>
            <w:bookmarkEnd w:id="12"/>
            <w:r w:rsidRPr="006C6C2E">
              <w:rPr>
                <w:rFonts w:hint="eastAsia"/>
                <w:color w:val="FF0000"/>
                <w:sz w:val="28"/>
                <w:szCs w:val="28"/>
                <w:lang w:eastAsia="zh-CN"/>
              </w:rPr>
              <w:lastRenderedPageBreak/>
              <w:t xml:space="preserve">CHANGE </w:t>
            </w:r>
            <w:r>
              <w:rPr>
                <w:rFonts w:hint="eastAsia"/>
                <w:color w:val="FF0000"/>
                <w:sz w:val="28"/>
                <w:szCs w:val="28"/>
                <w:lang w:eastAsia="zh-CN"/>
              </w:rPr>
              <w:t>END</w:t>
            </w:r>
          </w:p>
        </w:tc>
      </w:tr>
      <w:bookmarkEnd w:id="546"/>
      <w:bookmarkEnd w:id="547"/>
    </w:tbl>
    <w:p w14:paraId="2E881610" w14:textId="77777777" w:rsidR="00A0121C" w:rsidRPr="00A0121C" w:rsidRDefault="00A0121C" w:rsidP="00D63177">
      <w:pPr>
        <w:pStyle w:val="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China Telecom" w:date="2025-03-11T15:43:00Z" w:initials="CTC">
    <w:p w14:paraId="533CF3F4" w14:textId="5D4B03AF" w:rsidR="008D1438" w:rsidRDefault="008D1438">
      <w:pPr>
        <w:pStyle w:val="af"/>
      </w:pPr>
      <w:r>
        <w:rPr>
          <w:rStyle w:val="ae"/>
        </w:rPr>
        <w:annotationRef/>
      </w:r>
      <w:r>
        <w:t xml:space="preserve">Based on the discussion in RAN2#128&amp;129, we understand that the general principle for bearer type change in Clause 8.3 can also be applied for LTM. While the Note seems to only cover the HO with </w:t>
      </w:r>
      <w:proofErr w:type="spellStart"/>
      <w:r w:rsidRPr="00BF6E9D">
        <w:rPr>
          <w:i/>
        </w:rPr>
        <w:t>reconfigurationWithSync</w:t>
      </w:r>
      <w:proofErr w:type="spellEnd"/>
      <w:r>
        <w:t>. Thus, we add LTM in the Note. Please have a check.</w:t>
      </w:r>
    </w:p>
  </w:comment>
  <w:comment w:id="14" w:author="Ericsson - Tony" w:date="2025-03-17T14:25:00Z" w:initials="E">
    <w:p w14:paraId="2C101FAF" w14:textId="07B7E997" w:rsidR="00E805F9" w:rsidRDefault="00E805F9">
      <w:pPr>
        <w:pStyle w:val="af"/>
      </w:pPr>
      <w:r>
        <w:rPr>
          <w:rStyle w:val="ae"/>
        </w:rPr>
        <w:annotationRef/>
      </w:r>
      <w:r>
        <w:t>This change is not needed. LTM is already covered in the sentence by “</w:t>
      </w:r>
      <w:r w:rsidRPr="00E805F9">
        <w:rPr>
          <w:i/>
          <w:iCs/>
        </w:rPr>
        <w:t>NR synchronous reconfiguration</w:t>
      </w:r>
      <w:r>
        <w:t xml:space="preserve">” since this refer to the </w:t>
      </w:r>
      <w:proofErr w:type="spellStart"/>
      <w:r>
        <w:t>reconfigurationWithSync</w:t>
      </w:r>
      <w:proofErr w:type="spellEnd"/>
      <w:r>
        <w:t xml:space="preserve"> which is also used in LTM, and CLTM.</w:t>
      </w:r>
    </w:p>
  </w:comment>
  <w:comment w:id="15" w:author="vivo-Chenli" w:date="2025-03-21T10:13:00Z" w:initials="v">
    <w:p w14:paraId="3C02B4AD" w14:textId="1C34C7EF" w:rsidR="001310D2" w:rsidRDefault="001310D2">
      <w:pPr>
        <w:pStyle w:val="af"/>
      </w:pPr>
      <w:r>
        <w:rPr>
          <w:rStyle w:val="ae"/>
        </w:rPr>
        <w:annotationRef/>
      </w:r>
      <w:r>
        <w:t xml:space="preserve">Agree with </w:t>
      </w:r>
      <w:r w:rsidR="005105DF">
        <w:t>Tony.</w:t>
      </w:r>
    </w:p>
  </w:comment>
  <w:comment w:id="16" w:author="China Telecom-postR2#129" w:date="2025-03-21T15:02:00Z" w:initials="CTC">
    <w:p w14:paraId="4048A1CA" w14:textId="60A11B73" w:rsidR="008F2316" w:rsidRDefault="008F2316">
      <w:pPr>
        <w:pStyle w:val="af"/>
      </w:pPr>
      <w:r>
        <w:rPr>
          <w:rStyle w:val="ae"/>
        </w:rPr>
        <w:annotationRef/>
      </w:r>
      <w:r>
        <w:t>Thanks for the feedback. Will remove this change</w:t>
      </w:r>
      <w:r w:rsidR="00675EAC">
        <w:t>.</w:t>
      </w:r>
    </w:p>
  </w:comment>
  <w:comment w:id="35" w:author="CATT-Rui" w:date="2025-03-21T13:17:00Z" w:initials="CATT-Rui">
    <w:p w14:paraId="18AB94FC" w14:textId="15196A5F" w:rsidR="00FD35A7" w:rsidRPr="00C837CC" w:rsidRDefault="00FD35A7">
      <w:pPr>
        <w:pStyle w:val="af"/>
        <w:rPr>
          <w:rFonts w:eastAsiaTheme="minorEastAsia"/>
          <w:lang w:eastAsia="zh-CN"/>
        </w:rPr>
      </w:pPr>
      <w:r>
        <w:rPr>
          <w:rStyle w:val="ae"/>
        </w:rPr>
        <w:annotationRef/>
      </w:r>
      <w:r w:rsidR="00D97BC1">
        <w:rPr>
          <w:rFonts w:eastAsiaTheme="minorEastAsia" w:hint="eastAsia"/>
          <w:lang w:eastAsia="zh-CN"/>
        </w:rPr>
        <w:t xml:space="preserve">instead of listing all the supported </w:t>
      </w:r>
      <w:proofErr w:type="spellStart"/>
      <w:proofErr w:type="gramStart"/>
      <w:r w:rsidR="00D97BC1">
        <w:rPr>
          <w:rFonts w:eastAsiaTheme="minorEastAsia" w:hint="eastAsia"/>
          <w:lang w:eastAsia="zh-CN"/>
        </w:rPr>
        <w:t>cases,it</w:t>
      </w:r>
      <w:proofErr w:type="spellEnd"/>
      <w:proofErr w:type="gramEnd"/>
      <w:r w:rsidR="00D97BC1">
        <w:rPr>
          <w:rFonts w:eastAsiaTheme="minorEastAsia" w:hint="eastAsia"/>
          <w:lang w:eastAsia="zh-CN"/>
        </w:rPr>
        <w:t xml:space="preserve"> may be simpler to only indicate that </w:t>
      </w:r>
      <w:r w:rsidRPr="00FD35A7">
        <w:rPr>
          <w:rFonts w:eastAsiaTheme="minorEastAsia"/>
          <w:lang w:eastAsia="zh-CN"/>
        </w:rPr>
        <w:t>inter-SN SCG LTM</w:t>
      </w:r>
      <w:r w:rsidRPr="00FD35A7">
        <w:rPr>
          <w:rFonts w:eastAsiaTheme="minorEastAsia" w:hint="eastAsia"/>
          <w:lang w:eastAsia="zh-CN"/>
        </w:rPr>
        <w:t>和</w:t>
      </w:r>
      <w:r w:rsidRPr="00FD35A7">
        <w:rPr>
          <w:rFonts w:eastAsiaTheme="minorEastAsia"/>
          <w:lang w:eastAsia="zh-CN"/>
        </w:rPr>
        <w:t>inter-MN MCG LTM</w:t>
      </w:r>
      <w:r w:rsidR="00D97BC1">
        <w:rPr>
          <w:rFonts w:eastAsiaTheme="minorEastAsia" w:hint="eastAsia"/>
          <w:lang w:eastAsia="zh-CN"/>
        </w:rPr>
        <w:t xml:space="preserve"> case is not supported.</w:t>
      </w:r>
    </w:p>
  </w:comment>
  <w:comment w:id="36" w:author="China Telecom-postR2#129" w:date="2025-03-21T15:03:00Z" w:initials="CTC">
    <w:p w14:paraId="66188B28" w14:textId="2C168E53" w:rsidR="0019378F" w:rsidRDefault="0019378F">
      <w:pPr>
        <w:pStyle w:val="af"/>
      </w:pPr>
      <w:r>
        <w:rPr>
          <w:rStyle w:val="ae"/>
        </w:rPr>
        <w:annotationRef/>
      </w:r>
      <w:r>
        <w:t>Sounds simpler. Will update. Thanks.</w:t>
      </w:r>
    </w:p>
  </w:comment>
  <w:comment w:id="37" w:author="Xiaomi" w:date="2025-03-19T19:44:00Z" w:initials="X">
    <w:p w14:paraId="56BA4E29" w14:textId="77777777" w:rsidR="0068462B" w:rsidRDefault="0068462B" w:rsidP="0068462B">
      <w:pPr>
        <w:pStyle w:val="af"/>
      </w:pPr>
      <w:r>
        <w:rPr>
          <w:rStyle w:val="ae"/>
        </w:rPr>
        <w:annotationRef/>
      </w:r>
      <w:r>
        <w:t>Suggest to add a case:</w:t>
      </w:r>
    </w:p>
    <w:p w14:paraId="44556FB5" w14:textId="77777777" w:rsidR="0068462B" w:rsidRDefault="0068462B" w:rsidP="0068462B">
      <w:pPr>
        <w:pStyle w:val="af"/>
      </w:pPr>
      <w:r>
        <w:t>Intra-MN MCG LTM and intra-SN SCG LTM</w:t>
      </w:r>
    </w:p>
    <w:p w14:paraId="1BC17C5B" w14:textId="204F8C45" w:rsidR="0068462B" w:rsidRDefault="0068462B" w:rsidP="0068462B">
      <w:pPr>
        <w:pStyle w:val="af"/>
      </w:pPr>
      <w:r>
        <w:t>which has been supported in Rel-18.</w:t>
      </w:r>
    </w:p>
  </w:comment>
  <w:comment w:id="38" w:author="China Telecom-postR2#129" w:date="2025-03-21T15:04:00Z" w:initials="CTC">
    <w:p w14:paraId="785EDE6A" w14:textId="3D482FC0" w:rsidR="0019378F" w:rsidRDefault="0019378F">
      <w:pPr>
        <w:pStyle w:val="af"/>
      </w:pPr>
      <w:r>
        <w:rPr>
          <w:rStyle w:val="ae"/>
        </w:rPr>
        <w:annotationRef/>
      </w:r>
      <w:r>
        <w:t>Thanks for the suggestion. Will only list the non-supported case as CATT suggested.</w:t>
      </w:r>
    </w:p>
  </w:comment>
  <w:comment w:id="89" w:author="vivo-Chenli" w:date="2025-03-21T10:14:00Z" w:initials="v">
    <w:p w14:paraId="761F0A48" w14:textId="1600BF43" w:rsidR="00D30635" w:rsidRDefault="00D30635">
      <w:pPr>
        <w:pStyle w:val="af"/>
      </w:pPr>
      <w:r>
        <w:rPr>
          <w:rStyle w:val="ae"/>
        </w:rPr>
        <w:annotationRef/>
      </w:r>
      <w:r>
        <w:rPr>
          <w:rFonts w:eastAsia="宋体"/>
          <w:lang w:eastAsia="zh-CN"/>
        </w:rPr>
        <w:t>“</w:t>
      </w:r>
      <w:r w:rsidRPr="00AE6DC6">
        <w:rPr>
          <w:rFonts w:eastAsia="宋体"/>
          <w:lang w:eastAsia="en-US"/>
        </w:rPr>
        <w:t xml:space="preserve">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Pr>
          <w:rFonts w:eastAsia="宋体"/>
          <w:lang w:eastAsia="zh-CN"/>
        </w:rPr>
        <w:t>”</w:t>
      </w:r>
      <w:r>
        <w:rPr>
          <w:rFonts w:eastAsia="宋体" w:hint="eastAsia"/>
          <w:lang w:eastAsia="zh-CN"/>
        </w:rPr>
        <w:t xml:space="preserve"> may also be needed, since we will use it in step 3</w:t>
      </w:r>
    </w:p>
  </w:comment>
  <w:comment w:id="90" w:author="China Telecom-postR2#129" w:date="2025-03-21T15:34:00Z" w:initials="CTC">
    <w:p w14:paraId="447AF755" w14:textId="2F882419" w:rsidR="00735969" w:rsidRDefault="00735969">
      <w:pPr>
        <w:pStyle w:val="af"/>
      </w:pPr>
      <w:r>
        <w:rPr>
          <w:rStyle w:val="ae"/>
        </w:rPr>
        <w:annotationRef/>
      </w:r>
      <w:r>
        <w:t xml:space="preserve">Ok to </w:t>
      </w:r>
      <w:r w:rsidR="00F2233B">
        <w:t xml:space="preserve">add it and may need RAN3 to </w:t>
      </w:r>
      <w:proofErr w:type="spellStart"/>
      <w:r w:rsidR="00F2233B">
        <w:t>comfirm</w:t>
      </w:r>
      <w:proofErr w:type="spellEnd"/>
      <w:r w:rsidR="00F2233B">
        <w:t xml:space="preserve"> it.</w:t>
      </w:r>
      <w:r w:rsidR="00AF4CBE">
        <w:t xml:space="preserve">  </w:t>
      </w:r>
    </w:p>
  </w:comment>
  <w:comment w:id="98" w:author="China Telecom" w:date="2025-03-13T11:49:00Z" w:initials="CTC">
    <w:p w14:paraId="460ABB63" w14:textId="6C0E747F" w:rsidR="008D1438" w:rsidRDefault="008D1438">
      <w:pPr>
        <w:pStyle w:val="af"/>
      </w:pPr>
      <w:r>
        <w:rPr>
          <w:rStyle w:val="ae"/>
        </w:rPr>
        <w:annotationRef/>
      </w:r>
      <w:r>
        <w:t>For intra-CU case, the list of key is not needed. Thus, we add “may” here. Please have a check.</w:t>
      </w:r>
    </w:p>
  </w:comment>
  <w:comment w:id="105" w:author="China Telecom" w:date="2025-03-12T14:45:00Z" w:initials="CTC">
    <w:p w14:paraId="6AB0AA79" w14:textId="77777777" w:rsidR="008D1438" w:rsidRDefault="008D1438" w:rsidP="00586CC9">
      <w:pPr>
        <w:pStyle w:val="af"/>
      </w:pPr>
      <w:r>
        <w:rPr>
          <w:rStyle w:val="ae"/>
        </w:rPr>
        <w:annotationRef/>
      </w: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688E091" w14:textId="77777777" w:rsidR="008D1438" w:rsidRPr="00A120B0" w:rsidRDefault="008D1438" w:rsidP="00586CC9">
      <w:pPr>
        <w:pStyle w:val="af"/>
        <w:rPr>
          <w:b/>
        </w:rPr>
      </w:pPr>
      <w:r>
        <w:rPr>
          <w:b/>
        </w:rPr>
        <w:t xml:space="preserve">Option 1: add </w:t>
      </w:r>
      <w:r w:rsidRPr="00A120B0">
        <w:rPr>
          <w:b/>
        </w:rPr>
        <w:t>general descriptions in 10.6 similar to 10.20 for SCPAC;</w:t>
      </w:r>
    </w:p>
    <w:p w14:paraId="1C1BD0C7" w14:textId="77777777" w:rsidR="008D1438" w:rsidRDefault="008D1438" w:rsidP="00586CC9">
      <w:pPr>
        <w:pStyle w:val="af"/>
      </w:pPr>
      <w:r>
        <w:rPr>
          <w:b/>
        </w:rPr>
        <w:t>Option 2: add</w:t>
      </w:r>
      <w:r w:rsidRPr="00A120B0">
        <w:rPr>
          <w:b/>
        </w:rPr>
        <w:t xml:space="preserve"> a Note in 10.5, under the procedure of inter-SN SCG LTM. (P2 in R2-2500581)</w:t>
      </w:r>
    </w:p>
    <w:p w14:paraId="72251B50" w14:textId="77777777" w:rsidR="008D1438" w:rsidRDefault="008D1438" w:rsidP="00586CC9">
      <w:pPr>
        <w:pStyle w:val="af"/>
      </w:pPr>
    </w:p>
    <w:p w14:paraId="37B4AC3D" w14:textId="2B56BF74"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106" w:author="China Telecom-postR2#129" w:date="2025-03-21T15:37:00Z" w:initials="CTC">
    <w:p w14:paraId="4DC45E6D" w14:textId="1168146A" w:rsidR="00F661A5" w:rsidRDefault="00F661A5">
      <w:pPr>
        <w:pStyle w:val="af"/>
      </w:pPr>
      <w:r>
        <w:rPr>
          <w:rStyle w:val="ae"/>
        </w:rPr>
        <w:annotationRef/>
      </w:r>
      <w:r>
        <w:t>It seems option 2 is a more proper way. Will update it based on option 2.</w:t>
      </w:r>
    </w:p>
  </w:comment>
  <w:comment w:id="138" w:author="vivo-Chenli" w:date="2025-03-21T10:15:00Z" w:initials="v">
    <w:p w14:paraId="59474D9F" w14:textId="38118A07" w:rsidR="00D30635" w:rsidRDefault="00D30635">
      <w:pPr>
        <w:pStyle w:val="af"/>
      </w:pPr>
      <w:r>
        <w:rPr>
          <w:rStyle w:val="ae"/>
        </w:rPr>
        <w:annotationRef/>
      </w:r>
      <w:r>
        <w:rPr>
          <w:rFonts w:eastAsiaTheme="minorEastAsia"/>
          <w:lang w:eastAsia="zh-CN"/>
        </w:rPr>
        <w:t>I</w:t>
      </w:r>
      <w:r>
        <w:rPr>
          <w:rFonts w:eastAsiaTheme="minorEastAsia" w:hint="eastAsia"/>
          <w:lang w:eastAsia="zh-CN"/>
        </w:rPr>
        <w:t xml:space="preserve">t seems that </w:t>
      </w:r>
      <w:r>
        <w:rPr>
          <w:rFonts w:eastAsiaTheme="minorEastAsia"/>
          <w:lang w:eastAsia="zh-CN"/>
        </w:rPr>
        <w:t xml:space="preserve">the current text doesn’t </w:t>
      </w:r>
      <w:r>
        <w:rPr>
          <w:rFonts w:eastAsiaTheme="minorEastAsia" w:hint="eastAsia"/>
          <w:lang w:eastAsia="zh-CN"/>
        </w:rPr>
        <w:t xml:space="preserve">consider the case that source SN is also candidate SN. </w:t>
      </w:r>
      <w:r>
        <w:rPr>
          <w:rFonts w:eastAsiaTheme="minorEastAsia"/>
          <w:lang w:eastAsia="zh-CN"/>
        </w:rPr>
        <w:t>W</w:t>
      </w:r>
      <w:r>
        <w:rPr>
          <w:rFonts w:eastAsiaTheme="minorEastAsia" w:hint="eastAsia"/>
          <w:lang w:eastAsia="zh-CN"/>
        </w:rPr>
        <w:t xml:space="preserve">e </w:t>
      </w:r>
      <w:r w:rsidR="001665ED">
        <w:rPr>
          <w:rFonts w:eastAsiaTheme="minorEastAsia"/>
          <w:lang w:eastAsia="zh-CN"/>
        </w:rPr>
        <w:t>understand</w:t>
      </w:r>
      <w:r>
        <w:rPr>
          <w:rFonts w:eastAsiaTheme="minorEastAsia" w:hint="eastAsia"/>
          <w:lang w:eastAsia="zh-CN"/>
        </w:rPr>
        <w:t xml:space="preserve"> this procedure is for inter-SN LTM preparation</w:t>
      </w:r>
      <w:r w:rsidR="001665ED">
        <w:rPr>
          <w:rFonts w:eastAsiaTheme="minorEastAsia"/>
          <w:lang w:eastAsia="zh-CN"/>
        </w:rPr>
        <w:t>. H</w:t>
      </w:r>
      <w:r>
        <w:rPr>
          <w:rFonts w:eastAsiaTheme="minorEastAsia" w:hint="eastAsia"/>
          <w:lang w:eastAsia="zh-CN"/>
        </w:rPr>
        <w:t xml:space="preserve">owever, we also </w:t>
      </w:r>
      <w:r w:rsidR="001665ED">
        <w:rPr>
          <w:rFonts w:eastAsiaTheme="minorEastAsia"/>
          <w:lang w:eastAsia="zh-CN"/>
        </w:rPr>
        <w:t>think</w:t>
      </w:r>
      <w:r>
        <w:rPr>
          <w:rFonts w:eastAsiaTheme="minorEastAsia" w:hint="eastAsia"/>
          <w:lang w:eastAsia="zh-CN"/>
        </w:rPr>
        <w:t xml:space="preserve"> the case that intra-CU LTM and inter-CU LTM could be configured together, maybe we also need to consider this case.</w:t>
      </w:r>
    </w:p>
  </w:comment>
  <w:comment w:id="139" w:author="China Telecom-postR2#129" w:date="2025-03-21T15:39:00Z" w:initials="CTC">
    <w:p w14:paraId="186933BF" w14:textId="3C129309" w:rsidR="00B00698" w:rsidRDefault="00B00698">
      <w:pPr>
        <w:pStyle w:val="af"/>
      </w:pPr>
      <w:r>
        <w:rPr>
          <w:rStyle w:val="ae"/>
        </w:rPr>
        <w:annotationRef/>
      </w:r>
      <w:r>
        <w:t>Thanks for the suggestion. Will update it.</w:t>
      </w:r>
    </w:p>
  </w:comment>
  <w:comment w:id="153" w:author="CATT-Rui" w:date="2025-03-21T13:20:00Z" w:initials="CATT-Rui">
    <w:p w14:paraId="7026E8A4" w14:textId="71D4C66D" w:rsidR="00E03CF7" w:rsidRPr="00C837CC" w:rsidRDefault="00E03CF7">
      <w:pPr>
        <w:pStyle w:val="af"/>
        <w:rPr>
          <w:rFonts w:eastAsiaTheme="minorEastAsia"/>
          <w:lang w:eastAsia="zh-CN"/>
        </w:rPr>
      </w:pPr>
      <w:r>
        <w:rPr>
          <w:rStyle w:val="ae"/>
        </w:rPr>
        <w:annotationRef/>
      </w:r>
      <w:r w:rsidR="00D97BC1">
        <w:rPr>
          <w:rFonts w:eastAsiaTheme="minorEastAsia" w:hint="eastAsia"/>
          <w:lang w:eastAsia="zh-CN"/>
        </w:rPr>
        <w:t>it is better to mention here it is SN to trigger the PDCCH order</w:t>
      </w:r>
    </w:p>
  </w:comment>
  <w:comment w:id="154" w:author="China Telecom-postR2#129" w:date="2025-03-21T15:42:00Z" w:initials="CTC">
    <w:p w14:paraId="08080DFF" w14:textId="7129096E" w:rsidR="003300A2" w:rsidRDefault="003300A2">
      <w:pPr>
        <w:pStyle w:val="af"/>
      </w:pPr>
      <w:r>
        <w:rPr>
          <w:rStyle w:val="ae"/>
        </w:rPr>
        <w:annotationRef/>
      </w:r>
      <w:r w:rsidR="00343313">
        <w:t>We understand that it is same as what we have in R18 intra-SN LTM. And the current</w:t>
      </w:r>
      <w:r w:rsidR="00994229">
        <w:t xml:space="preserve"> wording is aligned with the description of intra-SN LTM in 10.3.2. Regarding the trigger of PDCCH order, it is</w:t>
      </w:r>
      <w:r w:rsidR="00D36861">
        <w:t xml:space="preserve"> specified in 38.300 as follows:</w:t>
      </w:r>
    </w:p>
    <w:p w14:paraId="2DF7BD7F" w14:textId="77777777" w:rsidR="00D36861" w:rsidRDefault="00D36861">
      <w:pPr>
        <w:pStyle w:val="af"/>
      </w:pPr>
    </w:p>
    <w:p w14:paraId="2F84A9A9" w14:textId="0F6D8D84" w:rsidR="00D36861" w:rsidRDefault="00994229">
      <w:pPr>
        <w:pStyle w:val="af"/>
      </w:pPr>
      <w:r>
        <w:t>“</w:t>
      </w:r>
      <w:r w:rsidRPr="000C68CE">
        <w:t xml:space="preserve">The UE may perform UL synchronization with LTM candidate cell(s), by using UE-based TA measurement, if configured, and/or by transmitting a preamble towards the candidate cell, </w:t>
      </w:r>
      <w:r w:rsidRPr="00994229">
        <w:rPr>
          <w:highlight w:val="yellow"/>
        </w:rPr>
        <w:t xml:space="preserve">as triggered by the source </w:t>
      </w:r>
      <w:proofErr w:type="spellStart"/>
      <w:r w:rsidRPr="00994229">
        <w:rPr>
          <w:highlight w:val="yellow"/>
        </w:rPr>
        <w:t>gNB</w:t>
      </w:r>
      <w:proofErr w:type="spellEnd"/>
      <w:r w:rsidRPr="000C68CE">
        <w:t>.</w:t>
      </w:r>
      <w:r>
        <w:t xml:space="preserve">” </w:t>
      </w:r>
    </w:p>
    <w:p w14:paraId="78DAC19D" w14:textId="77777777" w:rsidR="00D36861" w:rsidRDefault="00D36861">
      <w:pPr>
        <w:pStyle w:val="af"/>
      </w:pPr>
    </w:p>
    <w:p w14:paraId="20221B5B" w14:textId="389C5B5C" w:rsidR="00994229" w:rsidRDefault="00994229">
      <w:pPr>
        <w:pStyle w:val="af"/>
      </w:pPr>
      <w:r>
        <w:t xml:space="preserve">I think it is clear that for inter-SN LTM, the source </w:t>
      </w:r>
      <w:proofErr w:type="spellStart"/>
      <w:r>
        <w:t>gNB</w:t>
      </w:r>
      <w:proofErr w:type="spellEnd"/>
      <w:r>
        <w:t xml:space="preserve"> that triggers the PDCCH </w:t>
      </w:r>
      <w:r w:rsidR="000E3388">
        <w:t xml:space="preserve">order refers </w:t>
      </w:r>
      <w:r>
        <w:t xml:space="preserve">the source SN. Prefer to keep the current wording. If companies have similar concern, we can discuss </w:t>
      </w:r>
      <w:r w:rsidR="000E3388">
        <w:t xml:space="preserve">it </w:t>
      </w:r>
      <w:r>
        <w:t>later.</w:t>
      </w:r>
    </w:p>
  </w:comment>
  <w:comment w:id="185" w:author="China Telecom" w:date="2025-03-12T11:02:00Z" w:initials="CTC">
    <w:p w14:paraId="15F7C748" w14:textId="77777777" w:rsidR="008D1438" w:rsidRDefault="008D1438">
      <w:pPr>
        <w:pStyle w:val="af"/>
      </w:pPr>
      <w:r>
        <w:rPr>
          <w:rStyle w:val="ae"/>
        </w:rPr>
        <w:annotationRef/>
      </w:r>
      <w:r w:rsidRPr="006D2A32">
        <w:rPr>
          <w:highlight w:val="yellow"/>
        </w:rPr>
        <w:t>RAN2#128 agreement: 8.</w:t>
      </w:r>
      <w:r w:rsidRPr="006D2A32">
        <w:rPr>
          <w:highlight w:val="yellow"/>
        </w:rPr>
        <w:tab/>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p>
    <w:p w14:paraId="4EABECBD" w14:textId="12759539" w:rsidR="008D1438" w:rsidRDefault="008D1438">
      <w:pPr>
        <w:pStyle w:val="af"/>
        <w:rPr>
          <w:lang w:val="sv-SE"/>
        </w:rPr>
      </w:pPr>
      <w:r>
        <w:rPr>
          <w:lang w:val="sv-SE"/>
        </w:rPr>
        <w:t>In order to support</w:t>
      </w:r>
      <w:r w:rsidRPr="006730B3">
        <w:rPr>
          <w:lang w:val="sv-SE"/>
        </w:rPr>
        <w:t xml:space="preserve"> </w:t>
      </w:r>
      <w:r>
        <w:rPr>
          <w:lang w:val="sv-SE"/>
        </w:rPr>
        <w:t>subsequent SCG LTM with the misture of</w:t>
      </w:r>
      <w:r w:rsidRPr="00C65063">
        <w:t xml:space="preserve"> </w:t>
      </w:r>
      <w:r>
        <w:rPr>
          <w:lang w:val="sv-SE"/>
        </w:rPr>
        <w:t>intra-SN and inter-SN, we have the above agreement similar to R18 SCPAC.</w:t>
      </w:r>
    </w:p>
    <w:p w14:paraId="10395FA6" w14:textId="2114FAF3" w:rsidR="008D1438" w:rsidRPr="006D2A32" w:rsidRDefault="008D1438">
      <w:pPr>
        <w:pStyle w:val="af"/>
        <w:rPr>
          <w:lang w:val="sv-SE"/>
        </w:rPr>
      </w:pPr>
      <w:r>
        <w:rPr>
          <w:lang w:val="sv-SE"/>
        </w:rPr>
        <w:t>For intra-CU SCG LTM in MN RRC message, MN is involved. We suggest revise the current wording.</w:t>
      </w:r>
    </w:p>
  </w:comment>
  <w:comment w:id="196" w:author="China Telecom" w:date="2025-03-12T11:37:00Z" w:initials="CTC">
    <w:p w14:paraId="596D2375" w14:textId="4ACC6771" w:rsidR="008D1438" w:rsidRDefault="008D1438">
      <w:pPr>
        <w:pStyle w:val="af"/>
      </w:pP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4B65BE8" w14:textId="38C85450" w:rsidR="008D1438" w:rsidRPr="00A120B0" w:rsidRDefault="008D1438">
      <w:pPr>
        <w:pStyle w:val="af"/>
        <w:rPr>
          <w:b/>
        </w:rPr>
      </w:pPr>
      <w:r>
        <w:rPr>
          <w:b/>
        </w:rPr>
        <w:t xml:space="preserve">Option 1: add </w:t>
      </w:r>
      <w:r w:rsidRPr="00A120B0">
        <w:rPr>
          <w:b/>
        </w:rPr>
        <w:t>general descriptions in 10.6 similar to 10.20 for SCPAC;</w:t>
      </w:r>
    </w:p>
    <w:p w14:paraId="39E8B93C" w14:textId="4EF52155" w:rsidR="008D1438" w:rsidRDefault="008D1438">
      <w:pPr>
        <w:pStyle w:val="af"/>
      </w:pPr>
      <w:r>
        <w:rPr>
          <w:b/>
        </w:rPr>
        <w:t>Option 2: add</w:t>
      </w:r>
      <w:r w:rsidRPr="00A120B0">
        <w:rPr>
          <w:b/>
        </w:rPr>
        <w:t xml:space="preserve"> a Note in 10.5, under the procedure of inter-SN SCG LTM. (P2 in R2-2500581)</w:t>
      </w:r>
    </w:p>
    <w:p w14:paraId="4BDBCA4A" w14:textId="77777777" w:rsidR="008D1438" w:rsidRDefault="008D1438">
      <w:pPr>
        <w:pStyle w:val="af"/>
      </w:pPr>
    </w:p>
    <w:p w14:paraId="1BA0EB9F" w14:textId="06FC9D70"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202" w:author="Ericsson - Tony" w:date="2025-03-17T14:28:00Z" w:initials="E">
    <w:p w14:paraId="35890B9D" w14:textId="2406D826" w:rsidR="00E805F9" w:rsidRDefault="00E805F9">
      <w:pPr>
        <w:pStyle w:val="af"/>
      </w:pPr>
      <w:r>
        <w:rPr>
          <w:rStyle w:val="ae"/>
        </w:rPr>
        <w:annotationRef/>
      </w:r>
      <w:r>
        <w:t xml:space="preserve">Strictly speaking, there are no “subsequent SCG LTM configuration”. Subsequent LTM is just that the network does not provide a new </w:t>
      </w:r>
      <w:proofErr w:type="spellStart"/>
      <w:r>
        <w:t>RRCReconfiguration</w:t>
      </w:r>
      <w:proofErr w:type="spellEnd"/>
      <w:r>
        <w:t xml:space="preserve"> after an LTM cell switch. I think we can delete the entire text starting from “The following principles…”</w:t>
      </w:r>
    </w:p>
  </w:comment>
  <w:comment w:id="203" w:author="China Telecom-postR2#129" w:date="2025-03-21T15:49:00Z" w:initials="CTC">
    <w:p w14:paraId="54752316" w14:textId="178FE4EB" w:rsidR="00440ACF" w:rsidRDefault="00440ACF">
      <w:pPr>
        <w:pStyle w:val="af"/>
      </w:pPr>
      <w:r>
        <w:rPr>
          <w:rStyle w:val="ae"/>
        </w:rPr>
        <w:annotationRef/>
      </w:r>
      <w:r>
        <w:t>Will remove this change</w:t>
      </w:r>
      <w:r w:rsidR="00677500">
        <w:t xml:space="preserve"> in the clean version</w:t>
      </w:r>
      <w:r>
        <w:t>. Thanks for your feedback.</w:t>
      </w:r>
    </w:p>
  </w:comment>
  <w:comment w:id="242" w:author="China Telecom" w:date="2025-03-12T16:48:00Z" w:initials="CTC">
    <w:p w14:paraId="4F75CA72" w14:textId="42C15335" w:rsidR="008D1438" w:rsidRDefault="008D1438">
      <w:pPr>
        <w:pStyle w:val="af"/>
      </w:pPr>
      <w:r>
        <w:rPr>
          <w:rStyle w:val="ae"/>
        </w:rPr>
        <w:annotationRef/>
      </w:r>
      <w:r w:rsidR="006405BC">
        <w:t>We assume to have a separate signalling flow for</w:t>
      </w:r>
      <w:r w:rsidRPr="003D3EF7">
        <w:t xml:space="preserve"> </w:t>
      </w:r>
      <w:r>
        <w:t>inter-</w:t>
      </w:r>
      <w:r>
        <w:rPr>
          <w:lang w:eastAsia="zh-CN"/>
        </w:rPr>
        <w:t>MN</w:t>
      </w:r>
      <w:r w:rsidRPr="003D3EF7">
        <w:rPr>
          <w:lang w:eastAsia="zh-CN"/>
        </w:rPr>
        <w:t xml:space="preserve"> </w:t>
      </w:r>
      <w:r>
        <w:rPr>
          <w:lang w:eastAsia="zh-CN"/>
        </w:rPr>
        <w:t>MCG with SN</w:t>
      </w:r>
      <w:r w:rsidR="006405BC">
        <w:rPr>
          <w:lang w:eastAsia="zh-CN"/>
        </w:rPr>
        <w:t xml:space="preserve"> is clearer and we add a new signalling flow</w:t>
      </w:r>
      <w:r>
        <w:rPr>
          <w:lang w:eastAsia="zh-CN"/>
        </w:rPr>
        <w:t xml:space="preserve"> in this clause. The detail </w:t>
      </w:r>
      <w:proofErr w:type="spellStart"/>
      <w:r>
        <w:rPr>
          <w:lang w:eastAsia="zh-CN"/>
        </w:rPr>
        <w:t>signallings</w:t>
      </w:r>
      <w:proofErr w:type="spellEnd"/>
      <w:r>
        <w:rPr>
          <w:lang w:eastAsia="zh-CN"/>
        </w:rPr>
        <w:t xml:space="preserve"> between UE and MN, and between MN and Target MN refer to general figure </w:t>
      </w:r>
      <w:proofErr w:type="spellStart"/>
      <w:r w:rsidRPr="00AB1EEE">
        <w:t>Figure</w:t>
      </w:r>
      <w:proofErr w:type="spellEnd"/>
      <w:r w:rsidRPr="00AB1EEE">
        <w:t xml:space="preserve"> </w:t>
      </w:r>
      <w:r>
        <w:rPr>
          <w:rStyle w:val="ae"/>
          <w:b/>
        </w:rPr>
        <w:annotationRef/>
      </w:r>
      <w:r>
        <w:t xml:space="preserve">9.2.3.5.2-1 </w:t>
      </w:r>
      <w:r>
        <w:rPr>
          <w:lang w:eastAsia="zh-CN"/>
        </w:rPr>
        <w:t xml:space="preserve">for inter-CU LTM in draft 38.330 CR. The </w:t>
      </w:r>
      <w:proofErr w:type="spellStart"/>
      <w:r>
        <w:rPr>
          <w:lang w:eastAsia="zh-CN"/>
        </w:rPr>
        <w:t>signallings</w:t>
      </w:r>
      <w:proofErr w:type="spellEnd"/>
      <w:r>
        <w:rPr>
          <w:lang w:eastAsia="zh-CN"/>
        </w:rPr>
        <w:t xml:space="preserve"> between MN and SN refer to Figure 10.19.2-1 for CHO with SN. Please have a check.</w:t>
      </w:r>
    </w:p>
  </w:comment>
  <w:comment w:id="243" w:author="China Telecom-postR2#129" w:date="2025-03-21T16:06:00Z" w:initials="CTC">
    <w:p w14:paraId="13BD7F2A" w14:textId="494F3D96" w:rsidR="00093B56" w:rsidRPr="00093B56" w:rsidRDefault="00093B56" w:rsidP="00093B56">
      <w:pPr>
        <w:pStyle w:val="af"/>
      </w:pPr>
      <w:r>
        <w:rPr>
          <w:rStyle w:val="ae"/>
        </w:rPr>
        <w:annotationRef/>
      </w:r>
      <w:r>
        <w:t xml:space="preserve">We assume to capture </w:t>
      </w:r>
      <w:r w:rsidRPr="00093B56">
        <w:t>the MCG LTM with SCG</w:t>
      </w:r>
      <w:r>
        <w:t xml:space="preserve"> is acceptable. And the Editor’s n</w:t>
      </w:r>
      <w:r w:rsidR="00C350DF">
        <w:t>ote will be removed in the clean</w:t>
      </w:r>
      <w:r>
        <w:t xml:space="preserve"> version.</w:t>
      </w:r>
    </w:p>
  </w:comment>
  <w:comment w:id="249" w:author="China Telecom" w:date="2025-03-13T15:24:00Z" w:initials="CTC">
    <w:p w14:paraId="40A3D310" w14:textId="1F85C8B0" w:rsidR="008D1438" w:rsidRDefault="008D1438">
      <w:pPr>
        <w:pStyle w:val="af"/>
      </w:pPr>
      <w:r>
        <w:rPr>
          <w:rStyle w:val="ae"/>
        </w:rPr>
        <w:annotationRef/>
      </w:r>
      <w:r>
        <w:t xml:space="preserve">For inter-MN MCG LTM with SN, we assume the internode </w:t>
      </w:r>
      <w:proofErr w:type="spellStart"/>
      <w:r>
        <w:t>signallings</w:t>
      </w:r>
      <w:proofErr w:type="spellEnd"/>
      <w:r>
        <w:t xml:space="preserve"> between MN and SN are similar to CHO with SN (Figure 10.19.2-1). Thus, the draft figure and procedure descriptions r</w:t>
      </w:r>
      <w:r w:rsidR="00B2411E">
        <w:t xml:space="preserve">efer to CHO with SN. Although many details are up to RAN3 discussion, RAN2 experts are also encouraged to have a check. Thanks in advance. </w:t>
      </w:r>
      <w:r w:rsidR="00B2411E">
        <w:sym w:font="Wingdings" w:char="F04A"/>
      </w:r>
    </w:p>
  </w:comment>
  <w:comment w:id="250" w:author="Ericsson - Tony" w:date="2025-03-17T14:31:00Z" w:initials="E">
    <w:p w14:paraId="359EF449" w14:textId="4BBE208E" w:rsidR="00E805F9" w:rsidRDefault="00E805F9">
      <w:pPr>
        <w:pStyle w:val="af"/>
      </w:pPr>
      <w:r>
        <w:rPr>
          <w:rStyle w:val="ae"/>
        </w:rPr>
        <w:annotationRef/>
      </w:r>
      <w:r>
        <w:t xml:space="preserve">For the time being this figure can be okay, but this should be anchored with RAN3. We are even expecting RAN3 to provide this part of the spec </w:t>
      </w:r>
      <w:r>
        <w:sym w:font="Wingdings" w:char="F04A"/>
      </w:r>
      <w:r>
        <w:t xml:space="preserve"> </w:t>
      </w:r>
    </w:p>
  </w:comment>
  <w:comment w:id="251" w:author="China Telecom-postR2#129" w:date="2025-03-21T15:50:00Z" w:initials="CTC">
    <w:p w14:paraId="0ADF31E0" w14:textId="407240F3" w:rsidR="00B17FD6" w:rsidRDefault="00B17FD6">
      <w:pPr>
        <w:pStyle w:val="af"/>
      </w:pPr>
      <w:r>
        <w:rPr>
          <w:rStyle w:val="ae"/>
        </w:rPr>
        <w:annotationRef/>
      </w:r>
      <w:r>
        <w:t>Tha</w:t>
      </w:r>
      <w:r w:rsidR="00C350DF">
        <w:t>nks for your feed</w:t>
      </w:r>
      <w:r>
        <w:t>back</w:t>
      </w:r>
      <w:r w:rsidR="00C350DF">
        <w:t>. We agree with you. For now, we suggest keep the draft flow and procedure with necessary Editor’s notes in RAN2 draft CR, since RAN3 will also check the Editor’s note</w:t>
      </w:r>
      <w:r w:rsidR="00000024">
        <w:t>s</w:t>
      </w:r>
      <w:r w:rsidR="00C350DF">
        <w:t xml:space="preserve"> in our draft CR. And I hav</w:t>
      </w:r>
      <w:r w:rsidR="00C10AF4">
        <w:t xml:space="preserve">e already </w:t>
      </w:r>
      <w:proofErr w:type="spellStart"/>
      <w:r w:rsidR="00C10AF4">
        <w:t>notifed</w:t>
      </w:r>
      <w:proofErr w:type="spellEnd"/>
      <w:r w:rsidR="00C10AF4">
        <w:t xml:space="preserve"> the RAN3 rapp</w:t>
      </w:r>
      <w:r w:rsidR="00C350DF">
        <w:t>or</w:t>
      </w:r>
      <w:r w:rsidR="00C10AF4">
        <w:t>teur of 37.340 about this issue</w:t>
      </w:r>
      <w:r w:rsidR="00C350DF">
        <w:t>.</w:t>
      </w:r>
    </w:p>
  </w:comment>
  <w:comment w:id="259" w:author="CATT-Rui" w:date="2025-03-21T13:23:00Z" w:initials="CATT-Rui">
    <w:p w14:paraId="72248311" w14:textId="02BF3206" w:rsidR="00A21F31" w:rsidRPr="00C837CC" w:rsidRDefault="00A21F31">
      <w:pPr>
        <w:pStyle w:val="af"/>
        <w:rPr>
          <w:rFonts w:eastAsiaTheme="minorEastAsia"/>
          <w:lang w:eastAsia="zh-CN"/>
        </w:rPr>
      </w:pPr>
      <w:r>
        <w:rPr>
          <w:rStyle w:val="ae"/>
        </w:rPr>
        <w:annotationRef/>
      </w:r>
      <w:r w:rsidR="00D97BC1">
        <w:rPr>
          <w:rFonts w:eastAsiaTheme="minorEastAsia" w:hint="eastAsia"/>
          <w:lang w:eastAsia="zh-CN"/>
        </w:rPr>
        <w:t>target SN and other potential candiate SN should be deleted from the figure as inter-CU MCG LTM with SN changes is not supported.</w:t>
      </w:r>
    </w:p>
  </w:comment>
  <w:comment w:id="260" w:author="China Telecom-postR2#129" w:date="2025-03-21T16:18:00Z" w:initials="CTC">
    <w:p w14:paraId="6E05CF7D" w14:textId="6D67878F" w:rsidR="00C71DCD" w:rsidRDefault="00C71DCD">
      <w:pPr>
        <w:pStyle w:val="af"/>
      </w:pPr>
      <w:r>
        <w:rPr>
          <w:rStyle w:val="ae"/>
        </w:rPr>
        <w:annotationRef/>
      </w:r>
      <w:r>
        <w:t>It is for SN addition case. Will add a note to clarify the SN change case is not supported.</w:t>
      </w:r>
    </w:p>
  </w:comment>
  <w:comment w:id="261" w:author="China Telecom" w:date="2025-03-13T15:22:00Z" w:initials="CTC">
    <w:p w14:paraId="3EB85403" w14:textId="5E5361A8" w:rsidR="008D1438" w:rsidRDefault="008D1438">
      <w:pPr>
        <w:pStyle w:val="af"/>
      </w:pPr>
      <w:r>
        <w:rPr>
          <w:rStyle w:val="ae"/>
        </w:rPr>
        <w:annotationRef/>
      </w:r>
      <w:r>
        <w:t xml:space="preserve">The figure is based on the figure </w:t>
      </w:r>
      <w:r w:rsidRPr="00AB1EEE">
        <w:t>9.2.3.5.2-1</w:t>
      </w:r>
      <w:r>
        <w:t xml:space="preserve">for inter-CU LTM in draft 38.300 and the figure </w:t>
      </w:r>
      <w:r w:rsidRPr="00860CDE">
        <w:t>10.19.2-1</w:t>
      </w:r>
      <w:r>
        <w:t>for CHO with SN.</w:t>
      </w:r>
    </w:p>
  </w:comment>
  <w:comment w:id="324" w:author="vivo-Chenli" w:date="2025-03-21T10:17:00Z" w:initials="v">
    <w:p w14:paraId="0DA569C0" w14:textId="1A15E531" w:rsidR="00912D57" w:rsidRDefault="00912D57">
      <w:pPr>
        <w:pStyle w:val="af"/>
      </w:pPr>
      <w:r>
        <w:rPr>
          <w:rStyle w:val="ae"/>
        </w:rPr>
        <w:annotationRef/>
      </w:r>
      <w:r>
        <w:rPr>
          <w:rFonts w:eastAsiaTheme="minorEastAsia"/>
          <w:lang w:eastAsia="zh-CN"/>
        </w:rPr>
        <w:t>T</w:t>
      </w:r>
      <w:r w:rsidRPr="00051E82">
        <w:rPr>
          <w:rFonts w:eastAsiaTheme="minorEastAsia"/>
          <w:lang w:eastAsia="zh-CN"/>
        </w:rPr>
        <w:t>he LTM configuration</w:t>
      </w:r>
      <w:r>
        <w:rPr>
          <w:rFonts w:eastAsiaTheme="minorEastAsia"/>
          <w:lang w:eastAsia="zh-CN"/>
        </w:rPr>
        <w:t xml:space="preserve"> is</w:t>
      </w:r>
      <w:r w:rsidRPr="00051E82">
        <w:rPr>
          <w:rFonts w:eastAsiaTheme="minorEastAsia"/>
          <w:lang w:eastAsia="zh-CN"/>
        </w:rPr>
        <w:t xml:space="preserve"> not included in the MN RRC reconfiguration message to </w:t>
      </w:r>
      <w:proofErr w:type="spellStart"/>
      <w:r w:rsidRPr="00051E82">
        <w:rPr>
          <w:rFonts w:eastAsiaTheme="minorEastAsia"/>
          <w:lang w:eastAsia="zh-CN"/>
        </w:rPr>
        <w:t>sent</w:t>
      </w:r>
      <w:proofErr w:type="spellEnd"/>
      <w:r w:rsidRPr="00051E82">
        <w:rPr>
          <w:rFonts w:eastAsiaTheme="minorEastAsia"/>
          <w:lang w:eastAsia="zh-CN"/>
        </w:rPr>
        <w:t xml:space="preserve"> to the UE</w:t>
      </w:r>
      <w:r w:rsidR="000718BF">
        <w:rPr>
          <w:rFonts w:eastAsiaTheme="minorEastAsia"/>
          <w:lang w:eastAsia="zh-CN"/>
        </w:rPr>
        <w:t>?</w:t>
      </w:r>
    </w:p>
  </w:comment>
  <w:comment w:id="325" w:author="China Telecom-postR2#129" w:date="2025-03-21T16:26:00Z" w:initials="CTC">
    <w:p w14:paraId="58AF0F82" w14:textId="2C41F24A" w:rsidR="006E5335" w:rsidRDefault="006E5335">
      <w:pPr>
        <w:pStyle w:val="af"/>
      </w:pPr>
      <w:r>
        <w:rPr>
          <w:rStyle w:val="ae"/>
        </w:rPr>
        <w:annotationRef/>
      </w:r>
      <w:r w:rsidR="005A3049">
        <w:t xml:space="preserve">Thanks for your suggestion. Will </w:t>
      </w:r>
      <w:r w:rsidR="00677162">
        <w:t xml:space="preserve">remove the “LTM configuration…” </w:t>
      </w:r>
      <w:r w:rsidR="00677162">
        <w:t xml:space="preserve">and </w:t>
      </w:r>
      <w:bookmarkStart w:id="328" w:name="_GoBack"/>
      <w:bookmarkEnd w:id="328"/>
      <w:r w:rsidR="005A3049">
        <w:t>update the wording in the clean version.</w:t>
      </w:r>
    </w:p>
  </w:comment>
  <w:comment w:id="470" w:author="vivo-Chenli" w:date="2025-03-21T10:18:00Z" w:initials="v">
    <w:p w14:paraId="79AA62F6" w14:textId="232CA45C" w:rsidR="00995386" w:rsidRDefault="00995386">
      <w:pPr>
        <w:pStyle w:val="af"/>
      </w:pPr>
      <w:r>
        <w:rPr>
          <w:rStyle w:val="ae"/>
        </w:rPr>
        <w:annotationRef/>
      </w:r>
      <w:r>
        <w:rPr>
          <w:rStyle w:val="ae"/>
          <w:rFonts w:eastAsiaTheme="minorEastAsia"/>
          <w:lang w:eastAsia="zh-CN"/>
        </w:rPr>
        <w:t>I</w:t>
      </w:r>
      <w:r>
        <w:rPr>
          <w:rStyle w:val="ae"/>
          <w:rFonts w:eastAsiaTheme="minorEastAsia" w:hint="eastAsia"/>
          <w:lang w:eastAsia="zh-CN"/>
        </w:rPr>
        <w:t xml:space="preserve">t seems that the target MN is configured with more than 1 candidate SN(s), and the target MN needs to release other candidate SN than target SN. </w:t>
      </w:r>
      <w:r>
        <w:rPr>
          <w:rStyle w:val="ae"/>
          <w:rFonts w:eastAsiaTheme="minorEastAsia"/>
          <w:lang w:eastAsia="zh-CN"/>
        </w:rPr>
        <w:t>B</w:t>
      </w:r>
      <w:r>
        <w:rPr>
          <w:rStyle w:val="ae"/>
          <w:rFonts w:eastAsiaTheme="minorEastAsia" w:hint="eastAsia"/>
          <w:lang w:eastAsia="zh-CN"/>
        </w:rPr>
        <w:t xml:space="preserve">ut we think we only support the LTM with </w:t>
      </w:r>
      <w:proofErr w:type="spellStart"/>
      <w:r>
        <w:rPr>
          <w:rStyle w:val="ae"/>
          <w:rFonts w:eastAsiaTheme="minorEastAsia" w:hint="eastAsia"/>
          <w:lang w:eastAsia="zh-CN"/>
        </w:rPr>
        <w:t>P</w:t>
      </w:r>
      <w:r>
        <w:rPr>
          <w:rStyle w:val="ae"/>
          <w:rFonts w:eastAsiaTheme="minorEastAsia"/>
          <w:lang w:eastAsia="zh-CN"/>
        </w:rPr>
        <w:t>s</w:t>
      </w:r>
      <w:r>
        <w:rPr>
          <w:rStyle w:val="ae"/>
          <w:rFonts w:eastAsiaTheme="minorEastAsia" w:hint="eastAsia"/>
          <w:lang w:eastAsia="zh-CN"/>
        </w:rPr>
        <w:t>cell</w:t>
      </w:r>
      <w:proofErr w:type="spellEnd"/>
      <w:r>
        <w:rPr>
          <w:rStyle w:val="ae"/>
          <w:rFonts w:eastAsiaTheme="minorEastAsia" w:hint="eastAsia"/>
          <w:lang w:eastAsia="zh-CN"/>
        </w:rPr>
        <w:t xml:space="preserve"> change while not support LTM with candidate </w:t>
      </w:r>
      <w:proofErr w:type="spellStart"/>
      <w:r>
        <w:rPr>
          <w:rStyle w:val="ae"/>
          <w:rFonts w:eastAsiaTheme="minorEastAsia" w:hint="eastAsia"/>
          <w:lang w:eastAsia="zh-CN"/>
        </w:rPr>
        <w:t>PSCell</w:t>
      </w:r>
      <w:proofErr w:type="spellEnd"/>
      <w:r>
        <w:rPr>
          <w:rStyle w:val="ae"/>
          <w:rFonts w:eastAsiaTheme="minorEastAsia" w:hint="eastAsia"/>
          <w:lang w:eastAsia="zh-CN"/>
        </w:rPr>
        <w:t>(s)</w:t>
      </w:r>
      <w:r>
        <w:t>.</w:t>
      </w:r>
    </w:p>
  </w:comment>
  <w:comment w:id="471" w:author="vivo-Chenli" w:date="2025-03-21T10:19:00Z" w:initials="v">
    <w:p w14:paraId="02AA26EE" w14:textId="49F0AC9C" w:rsidR="00995386" w:rsidRDefault="00995386">
      <w:pPr>
        <w:pStyle w:val="af"/>
      </w:pPr>
      <w:r>
        <w:rPr>
          <w:rStyle w:val="ae"/>
        </w:rPr>
        <w:annotationRef/>
      </w:r>
      <w:r>
        <w:rPr>
          <w:rFonts w:eastAsiaTheme="minorEastAsia"/>
          <w:lang w:eastAsia="zh-CN"/>
        </w:rPr>
        <w:t>W</w:t>
      </w:r>
      <w:r>
        <w:rPr>
          <w:rFonts w:eastAsiaTheme="minorEastAsia" w:hint="eastAsia"/>
          <w:lang w:eastAsia="zh-CN"/>
        </w:rPr>
        <w:t xml:space="preserve">e think there is no need to release other candidate SN related other candidate MN. </w:t>
      </w:r>
      <w:r>
        <w:rPr>
          <w:rFonts w:eastAsiaTheme="minorEastAsia"/>
          <w:lang w:eastAsia="zh-CN"/>
        </w:rPr>
        <w:t>T</w:t>
      </w:r>
      <w:r>
        <w:rPr>
          <w:rFonts w:eastAsiaTheme="minorEastAsia" w:hint="eastAsia"/>
          <w:lang w:eastAsia="zh-CN"/>
        </w:rPr>
        <w:t>he 20d/e</w:t>
      </w:r>
      <w:r>
        <w:rPr>
          <w:rFonts w:eastAsiaTheme="minorEastAsia"/>
          <w:lang w:eastAsia="zh-CN"/>
        </w:rPr>
        <w:t xml:space="preserve"> step</w:t>
      </w:r>
      <w:r>
        <w:rPr>
          <w:rFonts w:eastAsiaTheme="minorEastAsia" w:hint="eastAsia"/>
          <w:lang w:eastAsia="zh-CN"/>
        </w:rPr>
        <w:t xml:space="preserve"> is applicable to CHO with candidate SCGs but not for LTM with SCG.</w:t>
      </w:r>
    </w:p>
  </w:comment>
  <w:comment w:id="472" w:author="China Telecom-postR2#129" w:date="2025-03-21T16:34:00Z" w:initials="CTC">
    <w:p w14:paraId="75E6072E" w14:textId="32F6C611" w:rsidR="006E5335" w:rsidRDefault="006E5335" w:rsidP="006E5335">
      <w:pPr>
        <w:pStyle w:val="af"/>
      </w:pPr>
      <w:r>
        <w:rPr>
          <w:rStyle w:val="ae"/>
        </w:rPr>
        <w:annotationRef/>
      </w:r>
      <w:r>
        <w:t>Thanks for your suggestion. Will remove the description of 20d/e. Add an Editor’s note for RAN3 further checking.</w:t>
      </w:r>
    </w:p>
  </w:comment>
  <w:comment w:id="475" w:author="vivo-Chenli" w:date="2025-03-21T10:19:00Z" w:initials="v">
    <w:p w14:paraId="35CEAD51" w14:textId="271BE406" w:rsidR="00FF6C5F" w:rsidRDefault="00FF6C5F">
      <w:pPr>
        <w:pStyle w:val="af"/>
      </w:pPr>
      <w:r>
        <w:rPr>
          <w:rStyle w:val="ae"/>
        </w:rPr>
        <w:annotationRef/>
      </w:r>
      <w:r>
        <w:rPr>
          <w:rFonts w:eastAsiaTheme="minorEastAsia"/>
          <w:lang w:eastAsia="zh-CN"/>
        </w:rPr>
        <w:t>M</w:t>
      </w:r>
      <w:r>
        <w:rPr>
          <w:rFonts w:eastAsiaTheme="minorEastAsia" w:hint="eastAsia"/>
          <w:lang w:eastAsia="zh-CN"/>
        </w:rPr>
        <w:t>aybe we could add a</w:t>
      </w:r>
      <w:r>
        <w:rPr>
          <w:rFonts w:eastAsiaTheme="minorEastAsia"/>
          <w:lang w:eastAsia="zh-CN"/>
        </w:rPr>
        <w:t>n</w:t>
      </w:r>
      <w:r>
        <w:rPr>
          <w:rFonts w:eastAsiaTheme="minorEastAsia" w:hint="eastAsia"/>
          <w:lang w:eastAsia="zh-CN"/>
        </w:rPr>
        <w:t xml:space="preserve"> FFS for this enhancement, it seems we have no agreement now.</w:t>
      </w:r>
    </w:p>
  </w:comment>
  <w:comment w:id="476" w:author="China Telecom-postR2#129" w:date="2025-03-21T16:32:00Z" w:initials="CTC">
    <w:p w14:paraId="521A886A" w14:textId="27131ECF" w:rsidR="006E5335" w:rsidRDefault="006E5335">
      <w:pPr>
        <w:pStyle w:val="af"/>
      </w:pPr>
      <w:r>
        <w:rPr>
          <w:rStyle w:val="ae"/>
        </w:rPr>
        <w:annotationRef/>
      </w:r>
      <w:r>
        <w:t>OK.</w:t>
      </w:r>
      <w:r w:rsidRPr="006E5335">
        <w:t xml:space="preserve"> </w:t>
      </w:r>
      <w:r>
        <w:t xml:space="preserve">Will remove the description of 21a/b. Add an Editor’s note for RAN3 further checking.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3CF3F4" w15:done="0"/>
  <w15:commentEx w15:paraId="2C101FAF" w15:paraIdParent="533CF3F4" w15:done="0"/>
  <w15:commentEx w15:paraId="3C02B4AD" w15:paraIdParent="533CF3F4" w15:done="0"/>
  <w15:commentEx w15:paraId="4048A1CA" w15:paraIdParent="533CF3F4" w15:done="0"/>
  <w15:commentEx w15:paraId="18AB94FC" w15:done="0"/>
  <w15:commentEx w15:paraId="66188B28" w15:paraIdParent="18AB94FC" w15:done="0"/>
  <w15:commentEx w15:paraId="1BC17C5B" w15:done="0"/>
  <w15:commentEx w15:paraId="785EDE6A" w15:paraIdParent="1BC17C5B" w15:done="0"/>
  <w15:commentEx w15:paraId="761F0A48" w15:done="0"/>
  <w15:commentEx w15:paraId="447AF755" w15:paraIdParent="761F0A48" w15:done="0"/>
  <w15:commentEx w15:paraId="460ABB63" w15:done="0"/>
  <w15:commentEx w15:paraId="37B4AC3D" w15:done="0"/>
  <w15:commentEx w15:paraId="4DC45E6D" w15:paraIdParent="37B4AC3D" w15:done="0"/>
  <w15:commentEx w15:paraId="59474D9F" w15:done="0"/>
  <w15:commentEx w15:paraId="186933BF" w15:paraIdParent="59474D9F" w15:done="0"/>
  <w15:commentEx w15:paraId="7026E8A4" w15:done="0"/>
  <w15:commentEx w15:paraId="20221B5B" w15:paraIdParent="7026E8A4" w15:done="0"/>
  <w15:commentEx w15:paraId="10395FA6" w15:done="0"/>
  <w15:commentEx w15:paraId="1BA0EB9F" w15:done="0"/>
  <w15:commentEx w15:paraId="35890B9D" w15:done="0"/>
  <w15:commentEx w15:paraId="54752316" w15:paraIdParent="35890B9D" w15:done="0"/>
  <w15:commentEx w15:paraId="4F75CA72" w15:done="0"/>
  <w15:commentEx w15:paraId="13BD7F2A" w15:paraIdParent="4F75CA72" w15:done="0"/>
  <w15:commentEx w15:paraId="40A3D310" w15:done="0"/>
  <w15:commentEx w15:paraId="359EF449" w15:paraIdParent="40A3D310" w15:done="0"/>
  <w15:commentEx w15:paraId="0ADF31E0" w15:paraIdParent="40A3D310" w15:done="0"/>
  <w15:commentEx w15:paraId="72248311" w15:done="0"/>
  <w15:commentEx w15:paraId="6E05CF7D" w15:paraIdParent="72248311" w15:done="0"/>
  <w15:commentEx w15:paraId="3EB85403" w15:done="0"/>
  <w15:commentEx w15:paraId="0DA569C0" w15:done="0"/>
  <w15:commentEx w15:paraId="58AF0F82" w15:paraIdParent="0DA569C0" w15:done="0"/>
  <w15:commentEx w15:paraId="79AA62F6" w15:done="0"/>
  <w15:commentEx w15:paraId="02AA26EE" w15:done="0"/>
  <w15:commentEx w15:paraId="75E6072E" w15:paraIdParent="02AA26EE" w15:done="0"/>
  <w15:commentEx w15:paraId="35CEAD51" w15:done="0"/>
  <w15:commentEx w15:paraId="521A886A" w15:paraIdParent="35CEA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1CA26B" w16cex:dateUtc="2025-03-17T13:25:00Z"/>
  <w16cex:commentExtensible w16cex:durableId="2B87BA62" w16cex:dateUtc="2025-03-21T02:13:00Z"/>
  <w16cex:commentExtensible w16cex:durableId="2B859D1F" w16cex:dateUtc="2025-03-19T11:44:00Z"/>
  <w16cex:commentExtensible w16cex:durableId="2B87BA91" w16cex:dateUtc="2025-03-21T02:14:00Z"/>
  <w16cex:commentExtensible w16cex:durableId="2B87BAA6" w16cex:dateUtc="2025-03-21T02:15:00Z"/>
  <w16cex:commentExtensible w16cex:durableId="37503D62" w16cex:dateUtc="2025-03-17T13:28:00Z"/>
  <w16cex:commentExtensible w16cex:durableId="1A4B0867" w16cex:dateUtc="2025-03-17T13:31:00Z"/>
  <w16cex:commentExtensible w16cex:durableId="2B87BB4C" w16cex:dateUtc="2025-03-21T02:17:00Z"/>
  <w16cex:commentExtensible w16cex:durableId="2B87BB70" w16cex:dateUtc="2025-03-21T02:18:00Z"/>
  <w16cex:commentExtensible w16cex:durableId="2B87BB9A" w16cex:dateUtc="2025-03-21T02:19:00Z"/>
  <w16cex:commentExtensible w16cex:durableId="2B87BBBF" w16cex:dateUtc="2025-03-21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CF3F4" w16cid:durableId="5DD5D620"/>
  <w16cid:commentId w16cid:paraId="2C101FAF" w16cid:durableId="101CA26B"/>
  <w16cid:commentId w16cid:paraId="3C02B4AD" w16cid:durableId="2B87BA62"/>
  <w16cid:commentId w16cid:paraId="1BC17C5B" w16cid:durableId="2B859D1F"/>
  <w16cid:commentId w16cid:paraId="761F0A48" w16cid:durableId="2B87BA91"/>
  <w16cid:commentId w16cid:paraId="460ABB63" w16cid:durableId="5C72FCF0"/>
  <w16cid:commentId w16cid:paraId="37B4AC3D" w16cid:durableId="58D5C707"/>
  <w16cid:commentId w16cid:paraId="59474D9F" w16cid:durableId="2B87BAA6"/>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Id w16cid:paraId="0DA569C0" w16cid:durableId="2B87BB4C"/>
  <w16cid:commentId w16cid:paraId="79AA62F6" w16cid:durableId="2B87BB70"/>
  <w16cid:commentId w16cid:paraId="02AA26EE" w16cid:durableId="2B87BB9A"/>
  <w16cid:commentId w16cid:paraId="35CEAD51" w16cid:durableId="2B87B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DB549D" w14:textId="77777777" w:rsidR="00A34663" w:rsidRDefault="00A34663">
      <w:r>
        <w:separator/>
      </w:r>
    </w:p>
  </w:endnote>
  <w:endnote w:type="continuationSeparator" w:id="0">
    <w:p w14:paraId="76D84BCB" w14:textId="77777777" w:rsidR="00A34663" w:rsidRDefault="00A34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default"/>
    <w:sig w:usb0="00000000" w:usb1="00000000"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9C4A22" w14:textId="77777777" w:rsidR="00A34663" w:rsidRDefault="00A34663">
      <w:r>
        <w:separator/>
      </w:r>
    </w:p>
  </w:footnote>
  <w:footnote w:type="continuationSeparator" w:id="0">
    <w:p w14:paraId="3BA45E1A" w14:textId="77777777" w:rsidR="00A34663" w:rsidRDefault="00A3466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Ericsson - Tony">
    <w15:presenceInfo w15:providerId="None" w15:userId="Ericsson - Tony"/>
  </w15:person>
  <w15:person w15:author="vivo-Chenli">
    <w15:presenceInfo w15:providerId="None" w15:userId="vivo-Chenli"/>
  </w15:person>
  <w15:person w15:author="China Telecom-postR2#129">
    <w15:presenceInfo w15:providerId="None" w15:userId="China Telecom-postR2#129"/>
  </w15:person>
  <w15:person w15:author="RAN2#128">
    <w15:presenceInfo w15:providerId="None" w15:userId="RAN2#128"/>
  </w15:person>
  <w15:person w15:author="Xiaomi">
    <w15:presenceInfo w15:providerId="None" w15:userId="Xiaomi"/>
  </w15:person>
  <w15:person w15:author="RAN2#127bis">
    <w15:presenceInfo w15:providerId="None" w15:userId="RAN2#127bis"/>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213F9"/>
    <w:rsid w:val="00022E4A"/>
    <w:rsid w:val="000253E7"/>
    <w:rsid w:val="00032EF2"/>
    <w:rsid w:val="00037F08"/>
    <w:rsid w:val="00040D18"/>
    <w:rsid w:val="000519C5"/>
    <w:rsid w:val="00051C6B"/>
    <w:rsid w:val="00054C66"/>
    <w:rsid w:val="00061DEE"/>
    <w:rsid w:val="00063245"/>
    <w:rsid w:val="000669D0"/>
    <w:rsid w:val="00067E6C"/>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D99"/>
    <w:rsid w:val="00106E4A"/>
    <w:rsid w:val="00107B2A"/>
    <w:rsid w:val="00110B54"/>
    <w:rsid w:val="001116B9"/>
    <w:rsid w:val="00111D8C"/>
    <w:rsid w:val="00112EDE"/>
    <w:rsid w:val="001263A6"/>
    <w:rsid w:val="0012652D"/>
    <w:rsid w:val="00126570"/>
    <w:rsid w:val="00126945"/>
    <w:rsid w:val="001310D2"/>
    <w:rsid w:val="001364C0"/>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4A0F"/>
    <w:rsid w:val="001A7B60"/>
    <w:rsid w:val="001B0B21"/>
    <w:rsid w:val="001B2917"/>
    <w:rsid w:val="001B52F0"/>
    <w:rsid w:val="001B7A65"/>
    <w:rsid w:val="001C7866"/>
    <w:rsid w:val="001C7BE7"/>
    <w:rsid w:val="001D0078"/>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17DAD"/>
    <w:rsid w:val="00221D6E"/>
    <w:rsid w:val="00222538"/>
    <w:rsid w:val="00222793"/>
    <w:rsid w:val="002230ED"/>
    <w:rsid w:val="002254AD"/>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4F4"/>
    <w:rsid w:val="002A7566"/>
    <w:rsid w:val="002A7BB9"/>
    <w:rsid w:val="002B036C"/>
    <w:rsid w:val="002B0A1D"/>
    <w:rsid w:val="002B4C63"/>
    <w:rsid w:val="002B5741"/>
    <w:rsid w:val="002B5B51"/>
    <w:rsid w:val="002B5F4D"/>
    <w:rsid w:val="002C1E4B"/>
    <w:rsid w:val="002C6004"/>
    <w:rsid w:val="002C694C"/>
    <w:rsid w:val="002D22FB"/>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F6091"/>
    <w:rsid w:val="00403E57"/>
    <w:rsid w:val="00404084"/>
    <w:rsid w:val="00405D0D"/>
    <w:rsid w:val="00406B1C"/>
    <w:rsid w:val="00410371"/>
    <w:rsid w:val="00410F95"/>
    <w:rsid w:val="004242F1"/>
    <w:rsid w:val="00432336"/>
    <w:rsid w:val="00440ACF"/>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75B7"/>
    <w:rsid w:val="004C0F94"/>
    <w:rsid w:val="004C1C5B"/>
    <w:rsid w:val="004D0881"/>
    <w:rsid w:val="004E6764"/>
    <w:rsid w:val="005012E3"/>
    <w:rsid w:val="005061B6"/>
    <w:rsid w:val="00507611"/>
    <w:rsid w:val="005105DF"/>
    <w:rsid w:val="00511442"/>
    <w:rsid w:val="0051580D"/>
    <w:rsid w:val="005215BF"/>
    <w:rsid w:val="00525206"/>
    <w:rsid w:val="00533132"/>
    <w:rsid w:val="00536D46"/>
    <w:rsid w:val="005372FE"/>
    <w:rsid w:val="00541263"/>
    <w:rsid w:val="00541C33"/>
    <w:rsid w:val="00547111"/>
    <w:rsid w:val="0055263F"/>
    <w:rsid w:val="005630C7"/>
    <w:rsid w:val="00563309"/>
    <w:rsid w:val="00564FF3"/>
    <w:rsid w:val="00566940"/>
    <w:rsid w:val="00575D49"/>
    <w:rsid w:val="005777EF"/>
    <w:rsid w:val="00577B3E"/>
    <w:rsid w:val="00577E27"/>
    <w:rsid w:val="00581CA2"/>
    <w:rsid w:val="00582199"/>
    <w:rsid w:val="00583A75"/>
    <w:rsid w:val="00586CC9"/>
    <w:rsid w:val="00591F39"/>
    <w:rsid w:val="00592D74"/>
    <w:rsid w:val="00594513"/>
    <w:rsid w:val="00595A24"/>
    <w:rsid w:val="005A3049"/>
    <w:rsid w:val="005B0D42"/>
    <w:rsid w:val="005B3DF4"/>
    <w:rsid w:val="005B499A"/>
    <w:rsid w:val="005B5128"/>
    <w:rsid w:val="005C2E3E"/>
    <w:rsid w:val="005C716C"/>
    <w:rsid w:val="005D5ABD"/>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162"/>
    <w:rsid w:val="00677500"/>
    <w:rsid w:val="0068262D"/>
    <w:rsid w:val="00682652"/>
    <w:rsid w:val="0068462B"/>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1BFB"/>
    <w:rsid w:val="00702452"/>
    <w:rsid w:val="00702F1F"/>
    <w:rsid w:val="00707F05"/>
    <w:rsid w:val="00711638"/>
    <w:rsid w:val="007176FF"/>
    <w:rsid w:val="00721FFC"/>
    <w:rsid w:val="00724FA8"/>
    <w:rsid w:val="0073378F"/>
    <w:rsid w:val="00735969"/>
    <w:rsid w:val="00735BBE"/>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2316"/>
    <w:rsid w:val="008F3789"/>
    <w:rsid w:val="008F5C65"/>
    <w:rsid w:val="008F686C"/>
    <w:rsid w:val="008F7393"/>
    <w:rsid w:val="00900ED5"/>
    <w:rsid w:val="0090407D"/>
    <w:rsid w:val="00905355"/>
    <w:rsid w:val="00907D0A"/>
    <w:rsid w:val="00912D57"/>
    <w:rsid w:val="009148DE"/>
    <w:rsid w:val="009209D4"/>
    <w:rsid w:val="009367AD"/>
    <w:rsid w:val="00941E30"/>
    <w:rsid w:val="00955D41"/>
    <w:rsid w:val="00956451"/>
    <w:rsid w:val="0095706F"/>
    <w:rsid w:val="00967A0A"/>
    <w:rsid w:val="00970BA8"/>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1F31"/>
    <w:rsid w:val="00A22396"/>
    <w:rsid w:val="00A23326"/>
    <w:rsid w:val="00A23E11"/>
    <w:rsid w:val="00A246B6"/>
    <w:rsid w:val="00A34663"/>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30112"/>
    <w:rsid w:val="00B35936"/>
    <w:rsid w:val="00B35CC6"/>
    <w:rsid w:val="00B36393"/>
    <w:rsid w:val="00B36B1B"/>
    <w:rsid w:val="00B418DD"/>
    <w:rsid w:val="00B41E50"/>
    <w:rsid w:val="00B547C4"/>
    <w:rsid w:val="00B60B85"/>
    <w:rsid w:val="00B67B97"/>
    <w:rsid w:val="00B72D97"/>
    <w:rsid w:val="00B74A31"/>
    <w:rsid w:val="00B77A1F"/>
    <w:rsid w:val="00B968C8"/>
    <w:rsid w:val="00BA0783"/>
    <w:rsid w:val="00BA3EC5"/>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66C1"/>
    <w:rsid w:val="00C51478"/>
    <w:rsid w:val="00C577B0"/>
    <w:rsid w:val="00C6158A"/>
    <w:rsid w:val="00C6304D"/>
    <w:rsid w:val="00C65063"/>
    <w:rsid w:val="00C66BA2"/>
    <w:rsid w:val="00C71DCD"/>
    <w:rsid w:val="00C76551"/>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8DE"/>
    <w:rsid w:val="00D13F2A"/>
    <w:rsid w:val="00D1586D"/>
    <w:rsid w:val="00D16506"/>
    <w:rsid w:val="00D24991"/>
    <w:rsid w:val="00D27129"/>
    <w:rsid w:val="00D30635"/>
    <w:rsid w:val="00D31F43"/>
    <w:rsid w:val="00D36861"/>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4898"/>
    <w:rsid w:val="00E3538E"/>
    <w:rsid w:val="00E4078E"/>
    <w:rsid w:val="00E42EB9"/>
    <w:rsid w:val="00E44E19"/>
    <w:rsid w:val="00E46D4F"/>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83E"/>
    <w:rsid w:val="00F03108"/>
    <w:rsid w:val="00F103A2"/>
    <w:rsid w:val="00F10501"/>
    <w:rsid w:val="00F11E7F"/>
    <w:rsid w:val="00F2233B"/>
    <w:rsid w:val="00F22341"/>
    <w:rsid w:val="00F22D99"/>
    <w:rsid w:val="00F24C2C"/>
    <w:rsid w:val="00F25D98"/>
    <w:rsid w:val="00F261BE"/>
    <w:rsid w:val="00F300FB"/>
    <w:rsid w:val="00F322DC"/>
    <w:rsid w:val="00F446BF"/>
    <w:rsid w:val="00F5178E"/>
    <w:rsid w:val="00F65D8F"/>
    <w:rsid w:val="00F661A5"/>
    <w:rsid w:val="00F71E47"/>
    <w:rsid w:val="00F720B9"/>
    <w:rsid w:val="00F772F0"/>
    <w:rsid w:val="00F86EF8"/>
    <w:rsid w:val="00F87259"/>
    <w:rsid w:val="00F87FE8"/>
    <w:rsid w:val="00F96D46"/>
    <w:rsid w:val="00FA02C0"/>
    <w:rsid w:val="00FA1E57"/>
    <w:rsid w:val="00FA5472"/>
    <w:rsid w:val="00FB1B4E"/>
    <w:rsid w:val="00FB1E99"/>
    <w:rsid w:val="00FB2F5D"/>
    <w:rsid w:val="00FB3AA1"/>
    <w:rsid w:val="00FB6386"/>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804D123-63D0-476B-8E71-A77A2EC4C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3.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4.vsdx"/><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2.vsdx"/><Relationship Id="rId27" Type="http://schemas.openxmlformats.org/officeDocument/2006/relationships/image" Target="media/image7.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B4F19-530A-49F4-9192-DB0C58018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22</Pages>
  <Words>9248</Words>
  <Characters>52714</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8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N2#128</cp:lastModifiedBy>
  <cp:revision>35</cp:revision>
  <cp:lastPrinted>1900-12-31T22:00:00Z</cp:lastPrinted>
  <dcterms:created xsi:type="dcterms:W3CDTF">2025-03-21T07:36:00Z</dcterms:created>
  <dcterms:modified xsi:type="dcterms:W3CDTF">2025-03-2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